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3A3D36" w14:textId="77777777" w:rsidR="001F343F" w:rsidRDefault="001F343F" w:rsidP="001F343F">
      <w:pPr>
        <w:jc w:val="center"/>
        <w:rPr>
          <w:rFonts w:ascii="宋体" w:eastAsia="宋体" w:hAnsi="宋体"/>
          <w:b/>
          <w:sz w:val="36"/>
          <w:szCs w:val="36"/>
        </w:rPr>
      </w:pPr>
      <w:r w:rsidRPr="002C0390">
        <w:rPr>
          <w:rFonts w:ascii="宋体" w:eastAsia="宋体" w:hAnsi="宋体"/>
          <w:b/>
          <w:sz w:val="36"/>
          <w:szCs w:val="36"/>
        </w:rPr>
        <w:t>C</w:t>
      </w:r>
      <w:r w:rsidRPr="002C0390">
        <w:rPr>
          <w:rFonts w:ascii="宋体" w:eastAsia="宋体" w:hAnsi="宋体" w:hint="eastAsia"/>
          <w:b/>
          <w:sz w:val="36"/>
          <w:szCs w:val="36"/>
        </w:rPr>
        <w:t>eph消息通信设计原理与实现</w:t>
      </w:r>
    </w:p>
    <w:bookmarkStart w:id="0" w:name="_GoBack" w:displacedByCustomXml="next"/>
    <w:bookmarkEnd w:id="0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2076420369"/>
        <w:docPartObj>
          <w:docPartGallery w:val="Table of Contents"/>
          <w:docPartUnique/>
        </w:docPartObj>
      </w:sdtPr>
      <w:sdtEndPr/>
      <w:sdtContent>
        <w:p w14:paraId="264AEEC6" w14:textId="77777777" w:rsidR="001F343F" w:rsidRDefault="001F343F">
          <w:pPr>
            <w:pStyle w:val="TOC"/>
          </w:pPr>
          <w:r>
            <w:rPr>
              <w:lang w:val="zh-CN"/>
            </w:rPr>
            <w:t>目录</w:t>
          </w:r>
        </w:p>
        <w:p w14:paraId="23B6F793" w14:textId="77777777" w:rsidR="00797115" w:rsidRDefault="001F343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694488" w:history="1">
            <w:r w:rsidR="00797115" w:rsidRPr="00960861">
              <w:rPr>
                <w:rStyle w:val="a8"/>
                <w:noProof/>
              </w:rPr>
              <w:t>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socket</w:t>
            </w:r>
            <w:r w:rsidR="00797115" w:rsidRPr="00960861">
              <w:rPr>
                <w:rStyle w:val="a8"/>
                <w:rFonts w:hint="eastAsia"/>
                <w:noProof/>
              </w:rPr>
              <w:t>编程基础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88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3D448D7B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89" w:history="1">
            <w:r w:rsidR="00797115" w:rsidRPr="00960861">
              <w:rPr>
                <w:rStyle w:val="a8"/>
                <w:noProof/>
              </w:rPr>
              <w:t>1.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socket</w:t>
            </w:r>
            <w:r w:rsidR="00797115" w:rsidRPr="00960861">
              <w:rPr>
                <w:rStyle w:val="a8"/>
                <w:rFonts w:hint="eastAsia"/>
                <w:noProof/>
              </w:rPr>
              <w:t>通信函数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89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9F481AD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90" w:history="1">
            <w:r w:rsidR="00797115" w:rsidRPr="00960861">
              <w:rPr>
                <w:rStyle w:val="a8"/>
                <w:noProof/>
              </w:rPr>
              <w:t>1.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TCP</w:t>
            </w:r>
            <w:r w:rsidR="00797115" w:rsidRPr="00960861">
              <w:rPr>
                <w:rStyle w:val="a8"/>
                <w:rFonts w:hint="eastAsia"/>
                <w:noProof/>
              </w:rPr>
              <w:t>通信流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0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5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41F8319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491" w:history="1">
            <w:r w:rsidR="00797115" w:rsidRPr="00960861">
              <w:rPr>
                <w:rStyle w:val="a8"/>
                <w:noProof/>
              </w:rPr>
              <w:t>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RDMA</w:t>
            </w:r>
            <w:r w:rsidR="00797115" w:rsidRPr="00960861">
              <w:rPr>
                <w:rStyle w:val="a8"/>
                <w:rFonts w:hint="eastAsia"/>
                <w:noProof/>
              </w:rPr>
              <w:t>编程基础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1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6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7F500DE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92" w:history="1">
            <w:r w:rsidR="00797115" w:rsidRPr="00960861">
              <w:rPr>
                <w:rStyle w:val="a8"/>
                <w:noProof/>
              </w:rPr>
              <w:t>2.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RDMA</w:t>
            </w:r>
            <w:r w:rsidR="00797115" w:rsidRPr="00960861">
              <w:rPr>
                <w:rStyle w:val="a8"/>
                <w:rFonts w:hint="eastAsia"/>
                <w:noProof/>
              </w:rPr>
              <w:t>概述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2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6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1D2F13A0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93" w:history="1">
            <w:r w:rsidR="00797115" w:rsidRPr="00960861">
              <w:rPr>
                <w:rStyle w:val="a8"/>
                <w:noProof/>
              </w:rPr>
              <w:t>2.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核心概念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3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3210A5D6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94" w:history="1">
            <w:r w:rsidR="00797115" w:rsidRPr="00960861">
              <w:rPr>
                <w:rStyle w:val="a8"/>
                <w:noProof/>
              </w:rPr>
              <w:t>2.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RDMA</w:t>
            </w:r>
            <w:r w:rsidR="00797115" w:rsidRPr="00960861">
              <w:rPr>
                <w:rStyle w:val="a8"/>
                <w:rFonts w:hint="eastAsia"/>
                <w:noProof/>
              </w:rPr>
              <w:t>数据传输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4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8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3B6CBDF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495" w:history="1">
            <w:r w:rsidR="00797115" w:rsidRPr="00960861">
              <w:rPr>
                <w:rStyle w:val="a8"/>
                <w:noProof/>
              </w:rPr>
              <w:t>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常见操作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5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8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56B80EA4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496" w:history="1">
            <w:r w:rsidR="00797115" w:rsidRPr="00960861">
              <w:rPr>
                <w:rStyle w:val="a8"/>
                <w:noProof/>
              </w:rPr>
              <w:t>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一个例子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6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8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6E16813E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497" w:history="1">
            <w:r w:rsidR="00797115" w:rsidRPr="00960861">
              <w:rPr>
                <w:rStyle w:val="a8"/>
                <w:noProof/>
              </w:rPr>
              <w:t>2.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理解</w:t>
            </w:r>
            <w:r w:rsidR="00797115" w:rsidRPr="00960861">
              <w:rPr>
                <w:rStyle w:val="a8"/>
                <w:noProof/>
              </w:rPr>
              <w:t>SGL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7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0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7069154A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498" w:history="1">
            <w:r w:rsidR="00797115" w:rsidRPr="00960861">
              <w:rPr>
                <w:rStyle w:val="a8"/>
                <w:noProof/>
              </w:rPr>
              <w:t>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数据结构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8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0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A62BC23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499" w:history="1">
            <w:r w:rsidR="00797115" w:rsidRPr="00960861">
              <w:rPr>
                <w:rStyle w:val="a8"/>
                <w:noProof/>
              </w:rPr>
              <w:t>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创建</w:t>
            </w:r>
            <w:r w:rsidR="00797115" w:rsidRPr="00960861">
              <w:rPr>
                <w:rStyle w:val="a8"/>
                <w:noProof/>
              </w:rPr>
              <w:t>SGL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499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1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8D82EC2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00" w:history="1">
            <w:r w:rsidR="00797115" w:rsidRPr="00960861">
              <w:rPr>
                <w:rStyle w:val="a8"/>
                <w:noProof/>
              </w:rPr>
              <w:t>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内存保护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0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2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68868A1D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01" w:history="1">
            <w:r w:rsidR="00797115" w:rsidRPr="00960861">
              <w:rPr>
                <w:rStyle w:val="a8"/>
                <w:noProof/>
              </w:rPr>
              <w:t>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发送</w:t>
            </w:r>
            <w:r w:rsidR="00797115" w:rsidRPr="00960861">
              <w:rPr>
                <w:rStyle w:val="a8"/>
                <w:noProof/>
              </w:rPr>
              <w:t xml:space="preserve"> SGL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1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2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C6D58E0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502" w:history="1">
            <w:r w:rsidR="00797115" w:rsidRPr="00960861">
              <w:rPr>
                <w:rStyle w:val="a8"/>
                <w:noProof/>
              </w:rPr>
              <w:t>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Ceph</w:t>
            </w:r>
            <w:r w:rsidR="00797115" w:rsidRPr="00960861">
              <w:rPr>
                <w:rStyle w:val="a8"/>
                <w:rFonts w:hint="eastAsia"/>
                <w:noProof/>
              </w:rPr>
              <w:t>基本通信流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2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4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59F730C9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03" w:history="1">
            <w:r w:rsidR="00797115" w:rsidRPr="00960861">
              <w:rPr>
                <w:rStyle w:val="a8"/>
                <w:noProof/>
              </w:rPr>
              <w:t>3.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Simple</w:t>
            </w:r>
            <w:r w:rsidR="00797115" w:rsidRPr="00960861">
              <w:rPr>
                <w:rStyle w:val="a8"/>
                <w:rFonts w:hint="eastAsia"/>
                <w:noProof/>
              </w:rPr>
              <w:t>通信流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3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4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7B177DAF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04" w:history="1">
            <w:r w:rsidR="00797115" w:rsidRPr="00960861">
              <w:rPr>
                <w:rStyle w:val="a8"/>
                <w:noProof/>
              </w:rPr>
              <w:t>3.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Async</w:t>
            </w:r>
            <w:r w:rsidR="00797115" w:rsidRPr="00960861">
              <w:rPr>
                <w:rStyle w:val="a8"/>
                <w:rFonts w:hint="eastAsia"/>
                <w:noProof/>
              </w:rPr>
              <w:t>通信流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4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1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F3DADA4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505" w:history="1">
            <w:r w:rsidR="00797115" w:rsidRPr="00960861">
              <w:rPr>
                <w:rStyle w:val="a8"/>
                <w:noProof/>
              </w:rPr>
              <w:t>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Ceph</w:t>
            </w:r>
            <w:r w:rsidR="00797115" w:rsidRPr="00960861">
              <w:rPr>
                <w:rStyle w:val="a8"/>
                <w:rFonts w:hint="eastAsia"/>
                <w:noProof/>
              </w:rPr>
              <w:t>消息数据结构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5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0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C3B4B37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06" w:history="1">
            <w:r w:rsidR="00797115" w:rsidRPr="00960861">
              <w:rPr>
                <w:rStyle w:val="a8"/>
                <w:noProof/>
              </w:rPr>
              <w:t>4.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Messenger</w:t>
            </w:r>
            <w:r w:rsidR="00797115" w:rsidRPr="00960861">
              <w:rPr>
                <w:rStyle w:val="a8"/>
                <w:rFonts w:hint="eastAsia"/>
                <w:noProof/>
              </w:rPr>
              <w:t>结构与接口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6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0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59C14044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07" w:history="1">
            <w:r w:rsidR="00797115" w:rsidRPr="00960861">
              <w:rPr>
                <w:rStyle w:val="a8"/>
                <w:noProof/>
              </w:rPr>
              <w:t>4.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Messenger</w:t>
            </w:r>
            <w:r w:rsidR="00797115" w:rsidRPr="00960861">
              <w:rPr>
                <w:rStyle w:val="a8"/>
                <w:rFonts w:hint="eastAsia"/>
                <w:noProof/>
              </w:rPr>
              <w:t>类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7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1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65CB4EE3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08" w:history="1">
            <w:r w:rsidR="00797115" w:rsidRPr="00960861">
              <w:rPr>
                <w:rStyle w:val="a8"/>
                <w:noProof/>
              </w:rPr>
              <w:t>4.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AsyncMessenger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8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2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39E40AB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09" w:history="1">
            <w:r w:rsidR="00797115" w:rsidRPr="00960861">
              <w:rPr>
                <w:rStyle w:val="a8"/>
                <w:noProof/>
              </w:rPr>
              <w:t>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AsyncMessenger</w:t>
            </w:r>
            <w:r w:rsidR="00797115" w:rsidRPr="00960861">
              <w:rPr>
                <w:rStyle w:val="a8"/>
                <w:rFonts w:hint="eastAsia"/>
                <w:noProof/>
              </w:rPr>
              <w:t>结构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09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2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2923B0AC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0" w:history="1">
            <w:r w:rsidR="00797115" w:rsidRPr="00960861">
              <w:rPr>
                <w:rStyle w:val="a8"/>
                <w:noProof/>
              </w:rPr>
              <w:t>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NetworkStack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0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3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593D7413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1" w:history="1">
            <w:r w:rsidR="00797115" w:rsidRPr="00960861">
              <w:rPr>
                <w:rStyle w:val="a8"/>
                <w:noProof/>
              </w:rPr>
              <w:t>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Worker</w:t>
            </w:r>
            <w:r w:rsidR="00797115" w:rsidRPr="00960861">
              <w:rPr>
                <w:rStyle w:val="a8"/>
                <w:rFonts w:hint="eastAsia"/>
                <w:noProof/>
              </w:rPr>
              <w:t>、</w:t>
            </w:r>
            <w:r w:rsidR="00797115" w:rsidRPr="00960861">
              <w:rPr>
                <w:rStyle w:val="a8"/>
                <w:noProof/>
              </w:rPr>
              <w:t>EventCenter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1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4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259AE295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2" w:history="1">
            <w:r w:rsidR="00797115" w:rsidRPr="00960861">
              <w:rPr>
                <w:rStyle w:val="a8"/>
                <w:noProof/>
              </w:rPr>
              <w:t>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Processor</w:t>
            </w:r>
            <w:r w:rsidR="00797115" w:rsidRPr="00960861">
              <w:rPr>
                <w:rStyle w:val="a8"/>
                <w:rFonts w:hint="eastAsia"/>
                <w:noProof/>
              </w:rPr>
              <w:t>、</w:t>
            </w:r>
            <w:r w:rsidR="00797115" w:rsidRPr="00960861">
              <w:rPr>
                <w:rStyle w:val="a8"/>
                <w:noProof/>
              </w:rPr>
              <w:t>AsyncConnection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2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5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1F33443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13" w:history="1">
            <w:r w:rsidR="00797115" w:rsidRPr="00960861">
              <w:rPr>
                <w:rStyle w:val="a8"/>
                <w:noProof/>
              </w:rPr>
              <w:t>4.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RDMAStack</w:t>
            </w:r>
            <w:r w:rsidR="00797115" w:rsidRPr="00960861">
              <w:rPr>
                <w:rStyle w:val="a8"/>
                <w:rFonts w:hint="eastAsia"/>
                <w:noProof/>
              </w:rPr>
              <w:t>、</w:t>
            </w:r>
            <w:r w:rsidR="00797115" w:rsidRPr="00960861">
              <w:rPr>
                <w:rStyle w:val="a8"/>
                <w:noProof/>
              </w:rPr>
              <w:t>Infiniband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3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9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2A28C8C8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4" w:history="1">
            <w:r w:rsidR="00797115" w:rsidRPr="00960861">
              <w:rPr>
                <w:rStyle w:val="a8"/>
                <w:noProof/>
              </w:rPr>
              <w:t>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类结构图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4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29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79AB5D58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5" w:history="1">
            <w:r w:rsidR="00797115" w:rsidRPr="00960861">
              <w:rPr>
                <w:rStyle w:val="a8"/>
                <w:noProof/>
              </w:rPr>
              <w:t>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创建与初始化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5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1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3E28FE1E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6" w:history="1">
            <w:r w:rsidR="00797115" w:rsidRPr="00960861">
              <w:rPr>
                <w:rStyle w:val="a8"/>
                <w:noProof/>
              </w:rPr>
              <w:t>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连接建立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6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2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5A99632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7" w:history="1">
            <w:r w:rsidR="00797115" w:rsidRPr="00960861">
              <w:rPr>
                <w:rStyle w:val="a8"/>
                <w:noProof/>
              </w:rPr>
              <w:t>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消息发送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7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3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15F3D914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8" w:history="1">
            <w:r w:rsidR="00797115" w:rsidRPr="00960861">
              <w:rPr>
                <w:rStyle w:val="a8"/>
                <w:noProof/>
              </w:rPr>
              <w:t>5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消息接收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8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4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46DB90BC" w14:textId="77777777" w:rsidR="00797115" w:rsidRDefault="00B30B0C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9694519" w:history="1">
            <w:r w:rsidR="00797115" w:rsidRPr="00960861">
              <w:rPr>
                <w:rStyle w:val="a8"/>
                <w:noProof/>
              </w:rPr>
              <w:t>6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清除连接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19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5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704C462C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20" w:history="1">
            <w:r w:rsidR="00797115" w:rsidRPr="00960861">
              <w:rPr>
                <w:rStyle w:val="a8"/>
                <w:noProof/>
              </w:rPr>
              <w:t>4.5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与业务模块的交互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0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5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392D09EF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521" w:history="1">
            <w:r w:rsidR="00797115" w:rsidRPr="00960861">
              <w:rPr>
                <w:rStyle w:val="a8"/>
                <w:noProof/>
              </w:rPr>
              <w:t>5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网络异常处理（待整理、补充）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1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6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FE2EAB9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22" w:history="1">
            <w:r w:rsidR="00797115" w:rsidRPr="00960861">
              <w:rPr>
                <w:rStyle w:val="a8"/>
                <w:noProof/>
              </w:rPr>
              <w:t>1.1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消息保序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2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6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F5366F8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23" w:history="1">
            <w:r w:rsidR="00797115" w:rsidRPr="00960861">
              <w:rPr>
                <w:rStyle w:val="a8"/>
                <w:noProof/>
              </w:rPr>
              <w:t>1.2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连接竞争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3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0DA1EE92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24" w:history="1">
            <w:r w:rsidR="00797115" w:rsidRPr="00960861">
              <w:rPr>
                <w:rStyle w:val="a8"/>
                <w:noProof/>
              </w:rPr>
              <w:t>1.3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重建连接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4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184A0C8A" w14:textId="77777777" w:rsidR="00797115" w:rsidRDefault="00B30B0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694525" w:history="1">
            <w:r w:rsidR="00797115" w:rsidRPr="00960861">
              <w:rPr>
                <w:rStyle w:val="a8"/>
                <w:noProof/>
              </w:rPr>
              <w:t>1.4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错误处理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5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6BCFD821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526" w:history="1">
            <w:r w:rsidR="00797115" w:rsidRPr="00960861">
              <w:rPr>
                <w:rStyle w:val="a8"/>
                <w:noProof/>
              </w:rPr>
              <w:t>6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noProof/>
              </w:rPr>
              <w:t>Ceph</w:t>
            </w:r>
            <w:r w:rsidR="00797115" w:rsidRPr="00960861">
              <w:rPr>
                <w:rStyle w:val="a8"/>
                <w:rFonts w:hint="eastAsia"/>
                <w:noProof/>
              </w:rPr>
              <w:t>集群网络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6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7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1FA36D91" w14:textId="77777777" w:rsidR="00797115" w:rsidRDefault="00B30B0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9694527" w:history="1">
            <w:r w:rsidR="00797115" w:rsidRPr="00960861">
              <w:rPr>
                <w:rStyle w:val="a8"/>
                <w:noProof/>
              </w:rPr>
              <w:t>7.</w:t>
            </w:r>
            <w:r w:rsidR="00797115">
              <w:rPr>
                <w:noProof/>
              </w:rPr>
              <w:tab/>
            </w:r>
            <w:r w:rsidR="00797115" w:rsidRPr="00960861">
              <w:rPr>
                <w:rStyle w:val="a8"/>
                <w:rFonts w:hint="eastAsia"/>
                <w:noProof/>
              </w:rPr>
              <w:t>附录</w:t>
            </w:r>
            <w:r w:rsidR="00797115">
              <w:rPr>
                <w:noProof/>
                <w:webHidden/>
              </w:rPr>
              <w:tab/>
            </w:r>
            <w:r w:rsidR="00797115">
              <w:rPr>
                <w:noProof/>
                <w:webHidden/>
              </w:rPr>
              <w:fldChar w:fldCharType="begin"/>
            </w:r>
            <w:r w:rsidR="00797115">
              <w:rPr>
                <w:noProof/>
                <w:webHidden/>
              </w:rPr>
              <w:instrText xml:space="preserve"> PAGEREF _Toc9694527 \h </w:instrText>
            </w:r>
            <w:r w:rsidR="00797115">
              <w:rPr>
                <w:noProof/>
                <w:webHidden/>
              </w:rPr>
            </w:r>
            <w:r w:rsidR="00797115">
              <w:rPr>
                <w:noProof/>
                <w:webHidden/>
              </w:rPr>
              <w:fldChar w:fldCharType="separate"/>
            </w:r>
            <w:r w:rsidR="00797115">
              <w:rPr>
                <w:noProof/>
                <w:webHidden/>
              </w:rPr>
              <w:t>39</w:t>
            </w:r>
            <w:r w:rsidR="00797115">
              <w:rPr>
                <w:noProof/>
                <w:webHidden/>
              </w:rPr>
              <w:fldChar w:fldCharType="end"/>
            </w:r>
          </w:hyperlink>
        </w:p>
        <w:p w14:paraId="5BAF05A7" w14:textId="77777777" w:rsidR="001F343F" w:rsidRDefault="001F343F">
          <w:r>
            <w:rPr>
              <w:b/>
              <w:bCs/>
              <w:lang w:val="zh-CN"/>
            </w:rPr>
            <w:fldChar w:fldCharType="end"/>
          </w:r>
        </w:p>
      </w:sdtContent>
    </w:sdt>
    <w:p w14:paraId="6478B76D" w14:textId="77777777" w:rsidR="001F343F" w:rsidRDefault="001F343F" w:rsidP="001F343F">
      <w:pPr>
        <w:rPr>
          <w:rFonts w:ascii="华文楷体" w:eastAsia="华文楷体" w:hAnsi="华文楷体"/>
          <w:sz w:val="24"/>
          <w:szCs w:val="24"/>
        </w:rPr>
      </w:pPr>
    </w:p>
    <w:p w14:paraId="0621AFAF" w14:textId="77777777" w:rsidR="004B702F" w:rsidRDefault="004B702F">
      <w:pPr>
        <w:widowControl/>
        <w:jc w:val="left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/>
          <w:sz w:val="24"/>
          <w:szCs w:val="24"/>
        </w:rPr>
        <w:br w:type="page"/>
      </w:r>
    </w:p>
    <w:p w14:paraId="555D934E" w14:textId="77777777" w:rsidR="00433CAD" w:rsidRDefault="00321630" w:rsidP="0053604B">
      <w:pPr>
        <w:pStyle w:val="1"/>
        <w:numPr>
          <w:ilvl w:val="0"/>
          <w:numId w:val="11"/>
        </w:numPr>
      </w:pPr>
      <w:bookmarkStart w:id="1" w:name="_Toc536634958"/>
      <w:bookmarkStart w:id="2" w:name="_Toc9694488"/>
      <w:r>
        <w:rPr>
          <w:rFonts w:hint="eastAsia"/>
        </w:rPr>
        <w:lastRenderedPageBreak/>
        <w:t>s</w:t>
      </w:r>
      <w:r w:rsidR="00CB07C9">
        <w:rPr>
          <w:rFonts w:hint="eastAsia"/>
        </w:rPr>
        <w:t>ocket</w:t>
      </w:r>
      <w:r w:rsidR="00CB07C9">
        <w:rPr>
          <w:rFonts w:hint="eastAsia"/>
        </w:rPr>
        <w:t>编程基础</w:t>
      </w:r>
      <w:bookmarkEnd w:id="1"/>
      <w:bookmarkEnd w:id="2"/>
    </w:p>
    <w:p w14:paraId="01E90329" w14:textId="77777777" w:rsidR="00CB07C9" w:rsidRDefault="00D635D0" w:rsidP="00CB07C9">
      <w:r>
        <w:t>S</w:t>
      </w:r>
      <w:r>
        <w:rPr>
          <w:rFonts w:hint="eastAsia"/>
        </w:rPr>
        <w:t>ocket</w:t>
      </w:r>
      <w:r>
        <w:rPr>
          <w:rFonts w:hint="eastAsia"/>
        </w:rPr>
        <w:t>（</w:t>
      </w:r>
      <w:r w:rsidR="00CB07C9">
        <w:rPr>
          <w:rFonts w:hint="eastAsia"/>
        </w:rPr>
        <w:t>套接字</w:t>
      </w:r>
      <w:r>
        <w:rPr>
          <w:rFonts w:hint="eastAsia"/>
        </w:rPr>
        <w:t>）</w:t>
      </w:r>
      <w:r w:rsidR="00CB07C9">
        <w:rPr>
          <w:rFonts w:hint="eastAsia"/>
        </w:rPr>
        <w:t>即网络进程的</w:t>
      </w:r>
      <w:r w:rsidR="00CB07C9">
        <w:rPr>
          <w:rFonts w:hint="eastAsia"/>
        </w:rPr>
        <w:t>ID</w:t>
      </w:r>
      <w:r w:rsidR="00AB667F">
        <w:rPr>
          <w:rFonts w:hint="eastAsia"/>
        </w:rPr>
        <w:t>，</w:t>
      </w:r>
      <w:r w:rsidR="00CB07C9">
        <w:rPr>
          <w:rFonts w:hint="eastAsia"/>
        </w:rPr>
        <w:t>网络通信归根到底即为进程间的通信；套接字中包含了</w:t>
      </w:r>
      <w:r w:rsidR="00BA6F69">
        <w:rPr>
          <w:rFonts w:hint="eastAsia"/>
        </w:rPr>
        <w:t>IP</w:t>
      </w:r>
      <w:r w:rsidR="00BA6F69">
        <w:rPr>
          <w:rFonts w:hint="eastAsia"/>
        </w:rPr>
        <w:t>地址和</w:t>
      </w:r>
      <w:r w:rsidR="00CB07C9">
        <w:rPr>
          <w:rFonts w:hint="eastAsia"/>
        </w:rPr>
        <w:t>端口号，</w:t>
      </w:r>
      <w:r w:rsidR="00095D22">
        <w:rPr>
          <w:rFonts w:hint="eastAsia"/>
        </w:rPr>
        <w:t>IP</w:t>
      </w:r>
      <w:r w:rsidR="00823062">
        <w:rPr>
          <w:rFonts w:hint="eastAsia"/>
        </w:rPr>
        <w:t>用来确定计算机，</w:t>
      </w:r>
      <w:r w:rsidR="00095D22">
        <w:rPr>
          <w:rFonts w:hint="eastAsia"/>
        </w:rPr>
        <w:t>端口</w:t>
      </w:r>
      <w:r w:rsidR="00823062">
        <w:rPr>
          <w:rFonts w:hint="eastAsia"/>
        </w:rPr>
        <w:t>用来确定进程（</w:t>
      </w:r>
      <w:r w:rsidR="00CB07C9">
        <w:rPr>
          <w:rFonts w:hint="eastAsia"/>
        </w:rPr>
        <w:t>一个端口号一次只能分配给一个进程</w:t>
      </w:r>
      <w:r w:rsidR="00823062">
        <w:rPr>
          <w:rFonts w:hint="eastAsia"/>
        </w:rPr>
        <w:t>）</w:t>
      </w:r>
      <w:r w:rsidR="00CB07C9">
        <w:rPr>
          <w:rFonts w:hint="eastAsia"/>
        </w:rPr>
        <w:t>。</w:t>
      </w:r>
      <w:r w:rsidR="00823062">
        <w:rPr>
          <w:rFonts w:hint="eastAsia"/>
        </w:rPr>
        <w:t>这样就可以寻找到网络中的进程。</w:t>
      </w:r>
    </w:p>
    <w:p w14:paraId="632AFDFB" w14:textId="77777777" w:rsidR="00CB07C9" w:rsidRDefault="00CB07C9" w:rsidP="00F25333">
      <w:pPr>
        <w:pStyle w:val="2"/>
        <w:numPr>
          <w:ilvl w:val="1"/>
          <w:numId w:val="10"/>
        </w:numPr>
      </w:pPr>
      <w:bookmarkStart w:id="3" w:name="_Toc536634959"/>
      <w:bookmarkStart w:id="4" w:name="_Toc9694489"/>
      <w:r>
        <w:rPr>
          <w:rFonts w:hint="eastAsia"/>
        </w:rPr>
        <w:t>socket</w:t>
      </w:r>
      <w:r>
        <w:rPr>
          <w:rFonts w:hint="eastAsia"/>
        </w:rPr>
        <w:t>通信函数</w:t>
      </w:r>
      <w:bookmarkEnd w:id="3"/>
      <w:bookmarkEnd w:id="4"/>
    </w:p>
    <w:p w14:paraId="035E67F9" w14:textId="77777777" w:rsidR="00CB07C9" w:rsidRDefault="00CB07C9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socket </w:t>
      </w:r>
      <w:r>
        <w:rPr>
          <w:rFonts w:hint="eastAsia"/>
        </w:rPr>
        <w:t>函数</w:t>
      </w:r>
    </w:p>
    <w:p w14:paraId="57C76125" w14:textId="77777777" w:rsidR="00CB07C9" w:rsidRDefault="00CB07C9" w:rsidP="00CB07C9">
      <w:r>
        <w:rPr>
          <w:rFonts w:hint="eastAsia"/>
        </w:rPr>
        <w:t xml:space="preserve">　　为了执行网络</w:t>
      </w:r>
      <w:r>
        <w:rPr>
          <w:rFonts w:hint="eastAsia"/>
        </w:rPr>
        <w:t>I/O</w:t>
      </w:r>
      <w:r>
        <w:rPr>
          <w:rFonts w:hint="eastAsia"/>
        </w:rPr>
        <w:t>，进程必须做的第一件事就是执行</w:t>
      </w:r>
      <w:r>
        <w:rPr>
          <w:rFonts w:hint="eastAsia"/>
        </w:rPr>
        <w:t>socket</w:t>
      </w:r>
      <w:r>
        <w:rPr>
          <w:rFonts w:hint="eastAsia"/>
        </w:rPr>
        <w:t>函数，指定期望的通信协议类型。套接字是通信端点的抽象，实现端对端之间的通信，访问套接字需要套接字描述符。套接字描述符通过</w:t>
      </w:r>
      <w:r>
        <w:rPr>
          <w:rFonts w:hint="eastAsia"/>
        </w:rPr>
        <w:t xml:space="preserve">socket </w:t>
      </w:r>
      <w:r>
        <w:rPr>
          <w:rFonts w:hint="eastAsia"/>
        </w:rPr>
        <w:t>函数获得，这样才能对套接字进行操作。</w:t>
      </w:r>
    </w:p>
    <w:p w14:paraId="16E6B04B" w14:textId="77777777" w:rsidR="00CB07C9" w:rsidRDefault="00CB07C9" w:rsidP="00CB07C9">
      <w:r>
        <w:t xml:space="preserve">    /*  </w:t>
      </w:r>
    </w:p>
    <w:p w14:paraId="2B05FDA5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功能：创建套接字描述符；</w:t>
      </w:r>
      <w:r>
        <w:rPr>
          <w:rFonts w:hint="eastAsia"/>
        </w:rPr>
        <w:t xml:space="preserve">  </w:t>
      </w:r>
    </w:p>
    <w:p w14:paraId="1FE078F6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返回值：若成功则返回套接字非负描述符，若出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</w:p>
    <w:p w14:paraId="018D3CEE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2267157C" w14:textId="77777777" w:rsidR="00CB07C9" w:rsidRDefault="00CB07C9" w:rsidP="00CB07C9">
      <w:r>
        <w:t xml:space="preserve">     */   </w:t>
      </w:r>
    </w:p>
    <w:p w14:paraId="67AFF12A" w14:textId="77777777" w:rsidR="00CB07C9" w:rsidRDefault="00CB07C9" w:rsidP="00CB07C9">
      <w:r>
        <w:t xml:space="preserve">    #include &lt;sys/socket.h&gt;   </w:t>
      </w:r>
    </w:p>
    <w:p w14:paraId="63C3C9A9" w14:textId="77777777" w:rsidR="00CB07C9" w:rsidRDefault="00CB07C9" w:rsidP="00B87B60">
      <w:pPr>
        <w:ind w:firstLine="420"/>
      </w:pPr>
      <w:r>
        <w:t>int socket(int family, int type, int p</w:t>
      </w:r>
      <w:r w:rsidR="00B87B60">
        <w:t xml:space="preserve">rotocol); </w:t>
      </w:r>
    </w:p>
    <w:p w14:paraId="691C420B" w14:textId="77777777" w:rsidR="00CB07C9" w:rsidRDefault="00CB07C9" w:rsidP="00CB07C9">
      <w:r>
        <w:t xml:space="preserve"> </w:t>
      </w:r>
      <w:r>
        <w:rPr>
          <w:rFonts w:hint="eastAsia"/>
        </w:rPr>
        <w:t>说明：</w:t>
      </w:r>
      <w:r>
        <w:rPr>
          <w:rFonts w:hint="eastAsia"/>
        </w:rPr>
        <w:t xml:space="preserve">  </w:t>
      </w:r>
    </w:p>
    <w:p w14:paraId="7C1E7E2D" w14:textId="77777777" w:rsidR="00CB07C9" w:rsidRDefault="00B87B60" w:rsidP="00B87B60">
      <w:r>
        <w:rPr>
          <w:rFonts w:hint="eastAsia"/>
        </w:rPr>
        <w:t xml:space="preserve">     </w:t>
      </w:r>
      <w:r w:rsidR="00CB07C9">
        <w:rPr>
          <w:rFonts w:hint="eastAsia"/>
        </w:rPr>
        <w:t>socket</w:t>
      </w:r>
      <w:r w:rsidR="00CB07C9">
        <w:rPr>
          <w:rFonts w:hint="eastAsia"/>
        </w:rPr>
        <w:t>类似与</w:t>
      </w:r>
      <w:r w:rsidR="00CB07C9">
        <w:rPr>
          <w:rFonts w:hint="eastAsia"/>
        </w:rPr>
        <w:t>open</w:t>
      </w:r>
      <w:r>
        <w:rPr>
          <w:rFonts w:hint="eastAsia"/>
        </w:rPr>
        <w:t>对普通文件操作一样，都是返回描述符，后续的操作都是基于该描述符。</w:t>
      </w:r>
      <w:r w:rsidR="00CB07C9">
        <w:rPr>
          <w:rFonts w:hint="eastAsia"/>
        </w:rPr>
        <w:t xml:space="preserve">family </w:t>
      </w:r>
      <w:r w:rsidR="00CB07C9">
        <w:rPr>
          <w:rFonts w:hint="eastAsia"/>
        </w:rPr>
        <w:t>表示套接字的通信域，不同的取值决定了</w:t>
      </w:r>
      <w:r w:rsidR="00CB07C9">
        <w:rPr>
          <w:rFonts w:hint="eastAsia"/>
        </w:rPr>
        <w:t>socket</w:t>
      </w:r>
      <w:r w:rsidR="00CB07C9">
        <w:rPr>
          <w:rFonts w:hint="eastAsia"/>
        </w:rPr>
        <w:t>的地址类型</w:t>
      </w:r>
      <w:r>
        <w:rPr>
          <w:rFonts w:hint="eastAsia"/>
        </w:rPr>
        <w:t>；</w:t>
      </w:r>
      <w:r w:rsidR="00CB07C9">
        <w:rPr>
          <w:rFonts w:hint="eastAsia"/>
        </w:rPr>
        <w:t>type</w:t>
      </w:r>
      <w:r w:rsidR="00CB07C9">
        <w:rPr>
          <w:rFonts w:hint="eastAsia"/>
        </w:rPr>
        <w:t>确定</w:t>
      </w:r>
      <w:r w:rsidR="00CB07C9">
        <w:rPr>
          <w:rFonts w:hint="eastAsia"/>
        </w:rPr>
        <w:t>socket</w:t>
      </w:r>
      <w:r>
        <w:rPr>
          <w:rFonts w:hint="eastAsia"/>
        </w:rPr>
        <w:t>的类型；</w:t>
      </w:r>
      <w:r w:rsidR="00CB07C9">
        <w:rPr>
          <w:rFonts w:hint="eastAsia"/>
        </w:rPr>
        <w:t>protocol</w:t>
      </w:r>
      <w:r>
        <w:rPr>
          <w:rFonts w:hint="eastAsia"/>
        </w:rPr>
        <w:t>指定协议。</w:t>
      </w:r>
      <w:r w:rsidR="00CB07C9">
        <w:t xml:space="preserve"> </w:t>
      </w:r>
    </w:p>
    <w:p w14:paraId="38DB90EA" w14:textId="77777777" w:rsidR="00CB07C9" w:rsidRDefault="00CB07C9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bind </w:t>
      </w:r>
      <w:r>
        <w:rPr>
          <w:rFonts w:hint="eastAsia"/>
        </w:rPr>
        <w:t>函数</w:t>
      </w:r>
    </w:p>
    <w:p w14:paraId="5A53318E" w14:textId="77777777" w:rsidR="00CB07C9" w:rsidRDefault="00CB07C9" w:rsidP="00CB07C9">
      <w:r>
        <w:rPr>
          <w:rFonts w:hint="eastAsia"/>
        </w:rPr>
        <w:t xml:space="preserve">　　</w:t>
      </w:r>
      <w:r>
        <w:rPr>
          <w:rFonts w:hint="eastAsia"/>
        </w:rPr>
        <w:t>bind()</w:t>
      </w:r>
      <w:r>
        <w:rPr>
          <w:rFonts w:hint="eastAsia"/>
        </w:rPr>
        <w:t>函数用于将一个网络地址赋予一个套接字，因为套接字在创建之初是没有地址的需要进行赋值，这里的地址一般为网络</w:t>
      </w:r>
      <w:r>
        <w:rPr>
          <w:rFonts w:hint="eastAsia"/>
        </w:rPr>
        <w:t>IP</w:t>
      </w:r>
      <w:r>
        <w:rPr>
          <w:rFonts w:hint="eastAsia"/>
        </w:rPr>
        <w:t>和端口号。</w:t>
      </w:r>
    </w:p>
    <w:p w14:paraId="44A0F88A" w14:textId="77777777" w:rsidR="00CB07C9" w:rsidRDefault="00CB07C9" w:rsidP="00CB07C9">
      <w:r>
        <w:t xml:space="preserve">    /*  </w:t>
      </w:r>
    </w:p>
    <w:p w14:paraId="6E6BABCF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功能：将协议地址绑定到一个套接字；其中协议地址包含</w:t>
      </w:r>
      <w:r>
        <w:rPr>
          <w:rFonts w:hint="eastAsia"/>
        </w:rPr>
        <w:t>IP</w:t>
      </w:r>
      <w:r>
        <w:rPr>
          <w:rFonts w:hint="eastAsia"/>
        </w:rPr>
        <w:t>地址和端口号；</w:t>
      </w:r>
      <w:r>
        <w:rPr>
          <w:rFonts w:hint="eastAsia"/>
        </w:rPr>
        <w:t xml:space="preserve">  </w:t>
      </w:r>
    </w:p>
    <w:p w14:paraId="33AB10B2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返回值：若成功则返回</w:t>
      </w:r>
      <w:r>
        <w:rPr>
          <w:rFonts w:hint="eastAsia"/>
        </w:rPr>
        <w:t>0</w:t>
      </w:r>
      <w:r>
        <w:rPr>
          <w:rFonts w:hint="eastAsia"/>
        </w:rPr>
        <w:t>，若出错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</w:p>
    <w:p w14:paraId="44AC571A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22966381" w14:textId="77777777" w:rsidR="00CB07C9" w:rsidRDefault="00CB07C9" w:rsidP="00CB07C9">
      <w:r>
        <w:t xml:space="preserve">     */   </w:t>
      </w:r>
    </w:p>
    <w:p w14:paraId="7E740448" w14:textId="77777777" w:rsidR="00CB07C9" w:rsidRDefault="00CB07C9" w:rsidP="00CB07C9">
      <w:r>
        <w:t xml:space="preserve">    #include &lt;sys/socket.h&gt;   </w:t>
      </w:r>
    </w:p>
    <w:p w14:paraId="43D535BE" w14:textId="77777777" w:rsidR="00CB07C9" w:rsidRDefault="00CB07C9" w:rsidP="00CB07C9">
      <w:r>
        <w:t xml:space="preserve">    int bind(int sockfd, const struct sockaddr *addr, socklen_t addrlen);   </w:t>
      </w:r>
    </w:p>
    <w:p w14:paraId="657B8FF7" w14:textId="77777777" w:rsidR="00CB07C9" w:rsidRDefault="00240884" w:rsidP="00CB07C9">
      <w:r>
        <w:rPr>
          <w:rFonts w:hint="eastAsia"/>
        </w:rPr>
        <w:t xml:space="preserve">    </w:t>
      </w:r>
      <w:r>
        <w:rPr>
          <w:rFonts w:hint="eastAsia"/>
        </w:rPr>
        <w:t>说明：</w:t>
      </w:r>
      <w:r w:rsidR="00CB07C9">
        <w:rPr>
          <w:rFonts w:hint="eastAsia"/>
        </w:rPr>
        <w:t xml:space="preserve">sockfd </w:t>
      </w:r>
      <w:r w:rsidR="00CB07C9">
        <w:rPr>
          <w:rFonts w:hint="eastAsia"/>
        </w:rPr>
        <w:t>为套接字描述符；</w:t>
      </w:r>
      <w:r w:rsidR="00CB07C9">
        <w:rPr>
          <w:rFonts w:hint="eastAsia"/>
        </w:rPr>
        <w:t>addr</w:t>
      </w:r>
      <w:r w:rsidR="00CB07C9">
        <w:rPr>
          <w:rFonts w:hint="eastAsia"/>
        </w:rPr>
        <w:t>是一个指向特定协议地址结构的指针</w:t>
      </w:r>
      <w:r w:rsidR="00CB07C9">
        <w:rPr>
          <w:rFonts w:hint="eastAsia"/>
        </w:rPr>
        <w:t>,</w:t>
      </w:r>
      <w:r w:rsidR="00CB07C9">
        <w:rPr>
          <w:rFonts w:hint="eastAsia"/>
        </w:rPr>
        <w:t>通用套接字结构；</w:t>
      </w:r>
      <w:r w:rsidR="00CB07C9">
        <w:rPr>
          <w:rFonts w:hint="eastAsia"/>
        </w:rPr>
        <w:t>addrlen</w:t>
      </w:r>
      <w:r w:rsidR="00CB07C9">
        <w:rPr>
          <w:rFonts w:hint="eastAsia"/>
        </w:rPr>
        <w:t>是地址结构的长度；</w:t>
      </w:r>
      <w:r w:rsidR="00CB07C9">
        <w:rPr>
          <w:rFonts w:hint="eastAsia"/>
        </w:rPr>
        <w:t xml:space="preserve">  </w:t>
      </w:r>
    </w:p>
    <w:p w14:paraId="504EDDAE" w14:textId="77777777" w:rsidR="00CB07C9" w:rsidRDefault="00CB07C9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listen </w:t>
      </w:r>
      <w:r>
        <w:rPr>
          <w:rFonts w:hint="eastAsia"/>
        </w:rPr>
        <w:t>函数</w:t>
      </w:r>
    </w:p>
    <w:p w14:paraId="7C9B4C13" w14:textId="77777777" w:rsidR="00CB07C9" w:rsidRDefault="00CB07C9" w:rsidP="00CB07C9">
      <w:r>
        <w:rPr>
          <w:rFonts w:hint="eastAsia"/>
        </w:rPr>
        <w:t xml:space="preserve">　　</w:t>
      </w:r>
      <w:r>
        <w:rPr>
          <w:rFonts w:hint="eastAsia"/>
        </w:rPr>
        <w:t>listen</w:t>
      </w:r>
      <w:r>
        <w:rPr>
          <w:rFonts w:hint="eastAsia"/>
        </w:rPr>
        <w:t>函数只用于服务器端，服务器进程不知道要与谁连接，因此，它不会主动地要求与某个进程连接，只是一直监听是否有其他客户进程与之连接，然后响应该连接请求，并对它做出处理，一个服务进程可以同时处理多个客户进程的连接。主要就两个功能：将一个未连接的套接字转换为一个被动套接字（监听），规定内核为相应套接字排队的最大连接数。</w:t>
      </w:r>
    </w:p>
    <w:p w14:paraId="6CC27C5F" w14:textId="77777777" w:rsidR="00CB07C9" w:rsidRDefault="00CB07C9" w:rsidP="00CB07C9">
      <w:r>
        <w:t xml:space="preserve">     /*  </w:t>
      </w:r>
    </w:p>
    <w:p w14:paraId="7C2A31EF" w14:textId="77777777" w:rsidR="00CB07C9" w:rsidRDefault="00CB07C9" w:rsidP="00CB07C9">
      <w:r>
        <w:rPr>
          <w:rFonts w:hint="eastAsia"/>
        </w:rPr>
        <w:t xml:space="preserve">      * </w:t>
      </w:r>
      <w:r>
        <w:rPr>
          <w:rFonts w:hint="eastAsia"/>
        </w:rPr>
        <w:t>函数功能：接收连接请求；</w:t>
      </w:r>
      <w:r>
        <w:rPr>
          <w:rFonts w:hint="eastAsia"/>
        </w:rPr>
        <w:t xml:space="preserve">  </w:t>
      </w:r>
    </w:p>
    <w:p w14:paraId="79CA8D8A" w14:textId="77777777" w:rsidR="00CB07C9" w:rsidRDefault="00CB07C9" w:rsidP="00CB07C9">
      <w:r>
        <w:rPr>
          <w:rFonts w:hint="eastAsia"/>
        </w:rPr>
        <w:lastRenderedPageBreak/>
        <w:t xml:space="preserve">      * </w:t>
      </w:r>
      <w:r>
        <w:rPr>
          <w:rFonts w:hint="eastAsia"/>
        </w:rPr>
        <w:t>若成功则返回</w:t>
      </w:r>
      <w:r>
        <w:rPr>
          <w:rFonts w:hint="eastAsia"/>
        </w:rPr>
        <w:t>0</w:t>
      </w:r>
      <w:r>
        <w:rPr>
          <w:rFonts w:hint="eastAsia"/>
        </w:rPr>
        <w:t>，若出错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</w:p>
    <w:p w14:paraId="6AA4E0BD" w14:textId="77777777" w:rsidR="00CB07C9" w:rsidRDefault="00CB07C9" w:rsidP="00CB07C9">
      <w:r>
        <w:rPr>
          <w:rFonts w:hint="eastAsia"/>
        </w:rPr>
        <w:t xml:space="preserve"> 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524EAB5E" w14:textId="77777777" w:rsidR="00CB07C9" w:rsidRDefault="00CB07C9" w:rsidP="00CB07C9">
      <w:r>
        <w:t xml:space="preserve">      */   </w:t>
      </w:r>
    </w:p>
    <w:p w14:paraId="2F1126E4" w14:textId="77777777" w:rsidR="00CB07C9" w:rsidRDefault="00CB07C9" w:rsidP="00CB07C9">
      <w:r>
        <w:t xml:space="preserve">     #include &lt;sys/socket.h&gt;   </w:t>
      </w:r>
    </w:p>
    <w:p w14:paraId="400DC854" w14:textId="77777777" w:rsidR="00CB07C9" w:rsidRDefault="00CB07C9" w:rsidP="00CB07C9">
      <w:r>
        <w:t xml:space="preserve">     int listen(int sockfd, int backlog);</w:t>
      </w:r>
    </w:p>
    <w:p w14:paraId="6BCB0DA3" w14:textId="77777777" w:rsidR="00CB07C9" w:rsidRDefault="00CB07C9" w:rsidP="00CB07C9">
      <w:r>
        <w:t xml:space="preserve">     /*  </w:t>
      </w:r>
    </w:p>
    <w:p w14:paraId="67D71F39" w14:textId="77777777" w:rsidR="00CB07C9" w:rsidRDefault="00CB07C9" w:rsidP="00CB07C9">
      <w:r>
        <w:rPr>
          <w:rFonts w:hint="eastAsia"/>
        </w:rPr>
        <w:t xml:space="preserve">      * sockfd</w:t>
      </w:r>
      <w:r>
        <w:rPr>
          <w:rFonts w:hint="eastAsia"/>
        </w:rPr>
        <w:t>是套接字描述符；</w:t>
      </w:r>
      <w:r>
        <w:rPr>
          <w:rFonts w:hint="eastAsia"/>
        </w:rPr>
        <w:t xml:space="preserve">  </w:t>
      </w:r>
    </w:p>
    <w:p w14:paraId="42D5B509" w14:textId="77777777" w:rsidR="00CB07C9" w:rsidRDefault="00CB07C9" w:rsidP="00CB07C9">
      <w:r>
        <w:rPr>
          <w:rFonts w:hint="eastAsia"/>
        </w:rPr>
        <w:t xml:space="preserve">      * backlog</w:t>
      </w:r>
      <w:r>
        <w:rPr>
          <w:rFonts w:hint="eastAsia"/>
        </w:rPr>
        <w:t>是该进程所要入队请求的最大请求数量；</w:t>
      </w:r>
      <w:r>
        <w:rPr>
          <w:rFonts w:hint="eastAsia"/>
        </w:rPr>
        <w:t xml:space="preserve">  </w:t>
      </w:r>
    </w:p>
    <w:p w14:paraId="1B8EE041" w14:textId="77777777" w:rsidR="00CB07C9" w:rsidRDefault="00CB07C9" w:rsidP="00CB07C9">
      <w:r>
        <w:t xml:space="preserve">      */  </w:t>
      </w:r>
    </w:p>
    <w:p w14:paraId="533DEA1D" w14:textId="77777777" w:rsidR="00CB07C9" w:rsidRDefault="00CB07C9" w:rsidP="00CB07C9">
      <w:r>
        <w:rPr>
          <w:rFonts w:hint="eastAsia"/>
        </w:rPr>
        <w:t xml:space="preserve">　　内核为任何一个给定监听套接字维护两个队列：未完成连接队列，每个这样的</w:t>
      </w:r>
      <w:r>
        <w:rPr>
          <w:rFonts w:hint="eastAsia"/>
        </w:rPr>
        <w:t xml:space="preserve"> SYN </w:t>
      </w:r>
      <w:r>
        <w:rPr>
          <w:rFonts w:hint="eastAsia"/>
        </w:rPr>
        <w:t>报文段对应其中一项：已由某个客户端发出并到达服务器，而服务器正在等待完成相应的</w:t>
      </w:r>
      <w:r>
        <w:rPr>
          <w:rFonts w:hint="eastAsia"/>
        </w:rPr>
        <w:t xml:space="preserve"> TCP </w:t>
      </w:r>
      <w:r>
        <w:rPr>
          <w:rFonts w:hint="eastAsia"/>
        </w:rPr>
        <w:t>三次握手过程。这些套接字处于</w:t>
      </w:r>
      <w:r>
        <w:rPr>
          <w:rFonts w:hint="eastAsia"/>
        </w:rPr>
        <w:t xml:space="preserve"> SYN_REVD </w:t>
      </w:r>
      <w:r>
        <w:rPr>
          <w:rFonts w:hint="eastAsia"/>
        </w:rPr>
        <w:t>状态</w:t>
      </w:r>
      <w:r>
        <w:rPr>
          <w:rFonts w:hint="eastAsia"/>
        </w:rPr>
        <w:t>;</w:t>
      </w:r>
      <w:r>
        <w:rPr>
          <w:rFonts w:hint="eastAsia"/>
        </w:rPr>
        <w:t>已完成连接队列，每个已完成</w:t>
      </w:r>
      <w:r>
        <w:rPr>
          <w:rFonts w:hint="eastAsia"/>
        </w:rPr>
        <w:t xml:space="preserve"> TCP </w:t>
      </w:r>
      <w:r>
        <w:rPr>
          <w:rFonts w:hint="eastAsia"/>
        </w:rPr>
        <w:t>三次握手过程的客户端对应其中一项。这些套接字处于</w:t>
      </w:r>
      <w:r>
        <w:rPr>
          <w:rFonts w:hint="eastAsia"/>
        </w:rPr>
        <w:t xml:space="preserve"> ESTABLISHED </w:t>
      </w:r>
      <w:r>
        <w:rPr>
          <w:rFonts w:hint="eastAsia"/>
        </w:rPr>
        <w:t>状态</w:t>
      </w:r>
      <w:r>
        <w:rPr>
          <w:rFonts w:hint="eastAsia"/>
        </w:rPr>
        <w:t>;</w:t>
      </w:r>
    </w:p>
    <w:p w14:paraId="094B45D6" w14:textId="77777777" w:rsidR="00CB07C9" w:rsidRDefault="00CB07C9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accept </w:t>
      </w:r>
      <w:r>
        <w:rPr>
          <w:rFonts w:hint="eastAsia"/>
        </w:rPr>
        <w:t>函数</w:t>
      </w:r>
    </w:p>
    <w:p w14:paraId="27C2DA6A" w14:textId="77777777" w:rsidR="00CB07C9" w:rsidRDefault="00CB07C9" w:rsidP="00CB07C9">
      <w:r>
        <w:rPr>
          <w:rFonts w:hint="eastAsia"/>
        </w:rPr>
        <w:t xml:space="preserve">　　</w:t>
      </w:r>
      <w:r>
        <w:rPr>
          <w:rFonts w:hint="eastAsia"/>
        </w:rPr>
        <w:t xml:space="preserve">accept </w:t>
      </w:r>
      <w:r>
        <w:rPr>
          <w:rFonts w:hint="eastAsia"/>
        </w:rPr>
        <w:t>函数由</w:t>
      </w:r>
      <w:r>
        <w:rPr>
          <w:rFonts w:hint="eastAsia"/>
        </w:rPr>
        <w:t xml:space="preserve"> TCP </w:t>
      </w:r>
      <w:r>
        <w:rPr>
          <w:rFonts w:hint="eastAsia"/>
        </w:rPr>
        <w:t>服务器调用，用于从已完成连接队列队头返回下一个已完成连接。如果已完成连接队列为空，那么进程被投入睡眠。</w:t>
      </w:r>
    </w:p>
    <w:p w14:paraId="7941ECC5" w14:textId="77777777" w:rsidR="00CB07C9" w:rsidRDefault="00CB07C9" w:rsidP="00CB07C9">
      <w:r>
        <w:rPr>
          <w:rFonts w:hint="eastAsia"/>
        </w:rPr>
        <w:t xml:space="preserve">    /* </w:t>
      </w:r>
      <w:r>
        <w:rPr>
          <w:rFonts w:hint="eastAsia"/>
        </w:rPr>
        <w:t>函数功能：从已完成连接队列队头返回下一个已完成连接；若已完成连接队列为空，则进程进入睡眠；</w:t>
      </w:r>
      <w:r>
        <w:rPr>
          <w:rFonts w:hint="eastAsia"/>
        </w:rPr>
        <w:t xml:space="preserve">  </w:t>
      </w:r>
    </w:p>
    <w:p w14:paraId="712540B8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返回值：若成功返回套接字描述符，出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</w:p>
    <w:p w14:paraId="3D30B620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10C7B707" w14:textId="77777777" w:rsidR="00CB07C9" w:rsidRDefault="00CB07C9" w:rsidP="00CB07C9">
      <w:r>
        <w:t xml:space="preserve">     */   </w:t>
      </w:r>
    </w:p>
    <w:p w14:paraId="58C5535F" w14:textId="77777777" w:rsidR="00CB07C9" w:rsidRDefault="00CB07C9" w:rsidP="00CB07C9">
      <w:r>
        <w:t xml:space="preserve">    #include &lt;sys/socket.h&gt;   </w:t>
      </w:r>
    </w:p>
    <w:p w14:paraId="251C3676" w14:textId="77777777" w:rsidR="00CB07C9" w:rsidRDefault="00CB07C9" w:rsidP="00CB07C9">
      <w:r>
        <w:t xml:space="preserve">    int accept(int sockfd, struct sockaddr *cliaddr, socklen_t *addrlen);</w:t>
      </w:r>
    </w:p>
    <w:p w14:paraId="46620344" w14:textId="77777777" w:rsidR="00CB07C9" w:rsidRDefault="00CB07C9" w:rsidP="00CB07C9">
      <w:r>
        <w:t xml:space="preserve">    /*  </w:t>
      </w:r>
    </w:p>
    <w:p w14:paraId="39241C99" w14:textId="77777777" w:rsidR="00CB07C9" w:rsidRDefault="000675F2" w:rsidP="00CB07C9">
      <w:r>
        <w:rPr>
          <w:rFonts w:hint="eastAsia"/>
        </w:rPr>
        <w:t xml:space="preserve">   </w:t>
      </w:r>
      <w:r w:rsidR="00CB07C9">
        <w:rPr>
          <w:rFonts w:hint="eastAsia"/>
        </w:rPr>
        <w:t>说明：参数</w:t>
      </w:r>
      <w:r w:rsidR="00CB07C9">
        <w:rPr>
          <w:rFonts w:hint="eastAsia"/>
        </w:rPr>
        <w:t xml:space="preserve"> cliaddr </w:t>
      </w:r>
      <w:r w:rsidR="00CB07C9">
        <w:rPr>
          <w:rFonts w:hint="eastAsia"/>
        </w:rPr>
        <w:t>和</w:t>
      </w:r>
      <w:r w:rsidR="00CB07C9">
        <w:rPr>
          <w:rFonts w:hint="eastAsia"/>
        </w:rPr>
        <w:t xml:space="preserve"> addrlen </w:t>
      </w:r>
      <w:r w:rsidR="00CB07C9">
        <w:rPr>
          <w:rFonts w:hint="eastAsia"/>
        </w:rPr>
        <w:t>用来返回已连接的对端（客户端）的协议地址；该函数返回套接字描述符，该描述符连接到调用</w:t>
      </w:r>
      <w:r w:rsidR="00CB07C9">
        <w:rPr>
          <w:rFonts w:hint="eastAsia"/>
        </w:rPr>
        <w:t>connect</w:t>
      </w:r>
      <w:r w:rsidR="00CB07C9">
        <w:rPr>
          <w:rFonts w:hint="eastAsia"/>
        </w:rPr>
        <w:t>函数的客户端；这个新的套接字描述符和原始的套接字描述符</w:t>
      </w:r>
      <w:r w:rsidR="00CB07C9">
        <w:rPr>
          <w:rFonts w:hint="eastAsia"/>
        </w:rPr>
        <w:t>sockfd</w:t>
      </w:r>
      <w:r w:rsidR="00CB07C9">
        <w:rPr>
          <w:rFonts w:hint="eastAsia"/>
        </w:rPr>
        <w:t>具有相同的套接字类型和地址族，而传给</w:t>
      </w:r>
      <w:r w:rsidR="00CB07C9">
        <w:rPr>
          <w:rFonts w:hint="eastAsia"/>
        </w:rPr>
        <w:t>accept</w:t>
      </w:r>
      <w:r w:rsidR="00CB07C9">
        <w:rPr>
          <w:rFonts w:hint="eastAsia"/>
        </w:rPr>
        <w:t>函数的套接字描述符</w:t>
      </w:r>
      <w:r w:rsidR="00CB07C9">
        <w:rPr>
          <w:rFonts w:hint="eastAsia"/>
        </w:rPr>
        <w:t>sockfd</w:t>
      </w:r>
      <w:r w:rsidR="00CB07C9">
        <w:rPr>
          <w:rFonts w:hint="eastAsia"/>
        </w:rPr>
        <w:t>没有关联到这个链接，而是继续保持可用状态并接受其他连接请求；</w:t>
      </w:r>
      <w:r w:rsidR="00CB07C9">
        <w:rPr>
          <w:rFonts w:hint="eastAsia"/>
        </w:rPr>
        <w:t xml:space="preserve">  </w:t>
      </w:r>
    </w:p>
    <w:p w14:paraId="3969EBB4" w14:textId="77777777" w:rsidR="00CB07C9" w:rsidRDefault="00CB07C9" w:rsidP="00CB07C9">
      <w:r>
        <w:rPr>
          <w:rFonts w:hint="eastAsia"/>
        </w:rPr>
        <w:t xml:space="preserve">　　该函数的返回值是一个新的套接字描述符，返回值是表示已连接的套接字描述符，而第一个参数是服务器监听套接字描述符。一个服务器通常仅仅创建一个监听套接字，它在该服务器的生命周期内一直存在。内核为每个由服务器进程接受的客户连接创建一个已连接套接字</w:t>
      </w:r>
      <w:r>
        <w:rPr>
          <w:rFonts w:hint="eastAsia"/>
        </w:rPr>
        <w:t>(</w:t>
      </w:r>
      <w:r>
        <w:rPr>
          <w:rFonts w:hint="eastAsia"/>
        </w:rPr>
        <w:t>表示</w:t>
      </w:r>
      <w:r>
        <w:rPr>
          <w:rFonts w:hint="eastAsia"/>
        </w:rPr>
        <w:t xml:space="preserve"> TCP </w:t>
      </w:r>
      <w:r>
        <w:rPr>
          <w:rFonts w:hint="eastAsia"/>
        </w:rPr>
        <w:t>三次握手已完成</w:t>
      </w:r>
      <w:r>
        <w:rPr>
          <w:rFonts w:hint="eastAsia"/>
        </w:rPr>
        <w:t>)</w:t>
      </w:r>
      <w:r>
        <w:rPr>
          <w:rFonts w:hint="eastAsia"/>
        </w:rPr>
        <w:t>，当服务器完成对某个给定客户的服务时，相应的已连接套接字就会被关闭。</w:t>
      </w:r>
    </w:p>
    <w:p w14:paraId="2F84353A" w14:textId="77777777" w:rsidR="00B87B60" w:rsidRDefault="00B87B60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connect </w:t>
      </w:r>
      <w:r>
        <w:rPr>
          <w:rFonts w:hint="eastAsia"/>
        </w:rPr>
        <w:t>函数</w:t>
      </w:r>
    </w:p>
    <w:p w14:paraId="7DFACDEE" w14:textId="77777777" w:rsidR="00B87B60" w:rsidRDefault="00B87B60" w:rsidP="00B87B60">
      <w:r>
        <w:rPr>
          <w:rFonts w:hint="eastAsia"/>
        </w:rPr>
        <w:t xml:space="preserve">　　</w:t>
      </w:r>
      <w:r>
        <w:rPr>
          <w:rFonts w:hint="eastAsia"/>
        </w:rPr>
        <w:t>TCP</w:t>
      </w:r>
      <w:r>
        <w:rPr>
          <w:rFonts w:hint="eastAsia"/>
        </w:rPr>
        <w:t>用户用</w:t>
      </w:r>
      <w:r>
        <w:rPr>
          <w:rFonts w:hint="eastAsia"/>
        </w:rPr>
        <w:t>connect</w:t>
      </w:r>
      <w:r>
        <w:rPr>
          <w:rFonts w:hint="eastAsia"/>
        </w:rPr>
        <w:t>函数与服务器建立连接。</w:t>
      </w:r>
    </w:p>
    <w:p w14:paraId="19BB17D4" w14:textId="77777777" w:rsidR="00B87B60" w:rsidRDefault="00B87B60" w:rsidP="00B87B60">
      <w:r>
        <w:t xml:space="preserve">    /*  </w:t>
      </w:r>
    </w:p>
    <w:p w14:paraId="398DD6F0" w14:textId="77777777" w:rsidR="00B87B60" w:rsidRDefault="00B87B60" w:rsidP="00B87B60">
      <w:r>
        <w:rPr>
          <w:rFonts w:hint="eastAsia"/>
        </w:rPr>
        <w:t xml:space="preserve">     * </w:t>
      </w:r>
      <w:r>
        <w:rPr>
          <w:rFonts w:hint="eastAsia"/>
        </w:rPr>
        <w:t>函数功能：建立连接，即客户端使用该函数来建立与服务器的连接；</w:t>
      </w:r>
      <w:r>
        <w:rPr>
          <w:rFonts w:hint="eastAsia"/>
        </w:rPr>
        <w:t xml:space="preserve">  </w:t>
      </w:r>
    </w:p>
    <w:p w14:paraId="117B9480" w14:textId="77777777" w:rsidR="00B87B60" w:rsidRDefault="00B87B60" w:rsidP="00B87B60">
      <w:r>
        <w:rPr>
          <w:rFonts w:hint="eastAsia"/>
        </w:rPr>
        <w:t xml:space="preserve">     * </w:t>
      </w:r>
      <w:r>
        <w:rPr>
          <w:rFonts w:hint="eastAsia"/>
        </w:rPr>
        <w:t>返回值：若成功则返回</w:t>
      </w:r>
      <w:r>
        <w:rPr>
          <w:rFonts w:hint="eastAsia"/>
        </w:rPr>
        <w:t>0</w:t>
      </w:r>
      <w:r>
        <w:rPr>
          <w:rFonts w:hint="eastAsia"/>
        </w:rPr>
        <w:t>，出错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</w:p>
    <w:p w14:paraId="4CFCA7C6" w14:textId="77777777" w:rsidR="00B87B60" w:rsidRDefault="00B87B60" w:rsidP="00B87B60">
      <w:r>
        <w:rPr>
          <w:rFonts w:hint="eastAsia"/>
        </w:rPr>
        <w:t xml:space="preserve">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13BD3664" w14:textId="77777777" w:rsidR="00B87B60" w:rsidRDefault="00B87B60" w:rsidP="00B87B60">
      <w:r>
        <w:t xml:space="preserve">     */   </w:t>
      </w:r>
    </w:p>
    <w:p w14:paraId="5CDC5D8A" w14:textId="77777777" w:rsidR="00B87B60" w:rsidRDefault="00B87B60" w:rsidP="00B87B60">
      <w:r>
        <w:t xml:space="preserve">    #include &lt;sys/socket.h&gt;   </w:t>
      </w:r>
    </w:p>
    <w:p w14:paraId="0CFD4E5A" w14:textId="77777777" w:rsidR="00B87B60" w:rsidRDefault="00B87B60" w:rsidP="00B87B60">
      <w:r>
        <w:t xml:space="preserve">    int connect(int sockfd, const struct sockaddr *servaddr, socklen_t addrlen);   </w:t>
      </w:r>
    </w:p>
    <w:p w14:paraId="6CB396A7" w14:textId="77777777" w:rsidR="00B87B60" w:rsidRDefault="00B87B60" w:rsidP="00B87B60">
      <w:r>
        <w:t xml:space="preserve">    /*  </w:t>
      </w:r>
    </w:p>
    <w:p w14:paraId="40A77B34" w14:textId="77777777" w:rsidR="00B87B60" w:rsidRDefault="000675F2" w:rsidP="00B87B60">
      <w:r>
        <w:rPr>
          <w:rFonts w:hint="eastAsia"/>
        </w:rPr>
        <w:t xml:space="preserve">     </w:t>
      </w:r>
      <w:r w:rsidR="00B87B60">
        <w:rPr>
          <w:rFonts w:hint="eastAsia"/>
        </w:rPr>
        <w:t>说明：</w:t>
      </w:r>
      <w:r w:rsidR="00B87B60">
        <w:rPr>
          <w:rFonts w:hint="eastAsia"/>
        </w:rPr>
        <w:t>sockfd</w:t>
      </w:r>
      <w:r w:rsidR="00B87B60">
        <w:rPr>
          <w:rFonts w:hint="eastAsia"/>
        </w:rPr>
        <w:t>是系统调用的套接字描述符，即由</w:t>
      </w:r>
      <w:r w:rsidR="00B87B60">
        <w:rPr>
          <w:rFonts w:hint="eastAsia"/>
        </w:rPr>
        <w:t>socket</w:t>
      </w:r>
      <w:r w:rsidR="00B87B60">
        <w:rPr>
          <w:rFonts w:hint="eastAsia"/>
        </w:rPr>
        <w:t>函数返回的套接字描述符；</w:t>
      </w:r>
      <w:r w:rsidR="00B87B60">
        <w:rPr>
          <w:rFonts w:hint="eastAsia"/>
        </w:rPr>
        <w:t xml:space="preserve"> </w:t>
      </w:r>
      <w:r w:rsidR="00B87B60">
        <w:rPr>
          <w:rFonts w:hint="eastAsia"/>
        </w:rPr>
        <w:lastRenderedPageBreak/>
        <w:t>servaddr</w:t>
      </w:r>
      <w:r w:rsidR="00B87B60">
        <w:rPr>
          <w:rFonts w:hint="eastAsia"/>
        </w:rPr>
        <w:t>是目的套接字的地址，该套接字地址结构必须包含目的</w:t>
      </w:r>
      <w:r w:rsidR="00B87B60">
        <w:rPr>
          <w:rFonts w:hint="eastAsia"/>
        </w:rPr>
        <w:t>IP</w:t>
      </w:r>
      <w:r w:rsidR="00B87B60">
        <w:rPr>
          <w:rFonts w:hint="eastAsia"/>
        </w:rPr>
        <w:t>地址和目的端口号，即想与之通信的服务器地址；</w:t>
      </w:r>
      <w:r w:rsidR="00B87B60">
        <w:rPr>
          <w:rFonts w:hint="eastAsia"/>
        </w:rPr>
        <w:t>addrlen</w:t>
      </w:r>
      <w:r w:rsidR="00B87B60">
        <w:rPr>
          <w:rFonts w:hint="eastAsia"/>
        </w:rPr>
        <w:t>是目的套接字地址的大小；</w:t>
      </w:r>
      <w:r w:rsidR="00B87B60">
        <w:rPr>
          <w:rFonts w:hint="eastAsia"/>
        </w:rPr>
        <w:t xml:space="preserve">  </w:t>
      </w:r>
    </w:p>
    <w:p w14:paraId="742E6183" w14:textId="77777777" w:rsidR="00CB07C9" w:rsidRDefault="00CB07C9" w:rsidP="0088257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close </w:t>
      </w:r>
      <w:r>
        <w:rPr>
          <w:rFonts w:hint="eastAsia"/>
        </w:rPr>
        <w:t>函数</w:t>
      </w:r>
    </w:p>
    <w:p w14:paraId="325FE6D0" w14:textId="77777777" w:rsidR="00CB07C9" w:rsidRDefault="00CB07C9" w:rsidP="00CB07C9">
      <w:r>
        <w:t xml:space="preserve">    /* </w:t>
      </w:r>
    </w:p>
    <w:p w14:paraId="242675BB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功能：关闭套接字，若是在</w:t>
      </w:r>
      <w:r>
        <w:rPr>
          <w:rFonts w:hint="eastAsia"/>
        </w:rPr>
        <w:t xml:space="preserve"> TCP </w:t>
      </w:r>
      <w:r>
        <w:rPr>
          <w:rFonts w:hint="eastAsia"/>
        </w:rPr>
        <w:t>协议中，并终止</w:t>
      </w:r>
      <w:r>
        <w:rPr>
          <w:rFonts w:hint="eastAsia"/>
        </w:rPr>
        <w:t xml:space="preserve"> TCP </w:t>
      </w:r>
      <w:r>
        <w:rPr>
          <w:rFonts w:hint="eastAsia"/>
        </w:rPr>
        <w:t>连接；</w:t>
      </w:r>
      <w:r>
        <w:rPr>
          <w:rFonts w:hint="eastAsia"/>
        </w:rPr>
        <w:t xml:space="preserve">  </w:t>
      </w:r>
    </w:p>
    <w:p w14:paraId="727F5B4D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返回值：若成功则返回</w:t>
      </w:r>
      <w:r>
        <w:rPr>
          <w:rFonts w:hint="eastAsia"/>
        </w:rPr>
        <w:t>0</w:t>
      </w:r>
      <w:r>
        <w:rPr>
          <w:rFonts w:hint="eastAsia"/>
        </w:rPr>
        <w:t>，若出错则返回</w:t>
      </w:r>
      <w:r>
        <w:rPr>
          <w:rFonts w:hint="eastAsia"/>
        </w:rPr>
        <w:t>-1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</w:p>
    <w:p w14:paraId="1ADE870B" w14:textId="77777777" w:rsidR="00CB07C9" w:rsidRDefault="00CB07C9" w:rsidP="00CB07C9">
      <w:r>
        <w:rPr>
          <w:rFonts w:hint="eastAsia"/>
        </w:rPr>
        <w:t xml:space="preserve">     * </w:t>
      </w:r>
      <w:r>
        <w:rPr>
          <w:rFonts w:hint="eastAsia"/>
        </w:rPr>
        <w:t>函数原型：</w:t>
      </w:r>
      <w:r>
        <w:rPr>
          <w:rFonts w:hint="eastAsia"/>
        </w:rPr>
        <w:t xml:space="preserve">  </w:t>
      </w:r>
    </w:p>
    <w:p w14:paraId="65EF8464" w14:textId="77777777" w:rsidR="00CB07C9" w:rsidRDefault="00CB07C9" w:rsidP="00CB07C9">
      <w:r>
        <w:t xml:space="preserve">     */   </w:t>
      </w:r>
    </w:p>
    <w:p w14:paraId="30B6D08A" w14:textId="77777777" w:rsidR="00CB07C9" w:rsidRDefault="00CB07C9" w:rsidP="00CB07C9">
      <w:r>
        <w:t xml:space="preserve">    #include &lt;unistd.h&gt;   </w:t>
      </w:r>
    </w:p>
    <w:p w14:paraId="706AFA4C" w14:textId="77777777" w:rsidR="00CB07C9" w:rsidRDefault="00CB07C9" w:rsidP="00CB07C9">
      <w:r>
        <w:t xml:space="preserve">    int close(int sockfd);   </w:t>
      </w:r>
    </w:p>
    <w:p w14:paraId="53113057" w14:textId="77777777" w:rsidR="00CB07C9" w:rsidRDefault="000675F2" w:rsidP="00C85E64">
      <w:pPr>
        <w:ind w:firstLine="420"/>
      </w:pPr>
      <w:r>
        <w:rPr>
          <w:rFonts w:hint="eastAsia"/>
        </w:rPr>
        <w:t>说明：</w:t>
      </w:r>
      <w:r w:rsidR="00CB07C9">
        <w:rPr>
          <w:rFonts w:hint="eastAsia"/>
        </w:rPr>
        <w:t>close</w:t>
      </w:r>
      <w:r w:rsidR="00CB07C9">
        <w:rPr>
          <w:rFonts w:hint="eastAsia"/>
        </w:rPr>
        <w:t>之后套接字描述符不能再由调用进程使用，即不能作为</w:t>
      </w:r>
      <w:r w:rsidR="00CB07C9">
        <w:rPr>
          <w:rFonts w:hint="eastAsia"/>
        </w:rPr>
        <w:t>read</w:t>
      </w:r>
      <w:r w:rsidR="00CB07C9">
        <w:rPr>
          <w:rFonts w:hint="eastAsia"/>
        </w:rPr>
        <w:t>和</w:t>
      </w:r>
      <w:r w:rsidR="00CB07C9">
        <w:rPr>
          <w:rFonts w:hint="eastAsia"/>
        </w:rPr>
        <w:t>write</w:t>
      </w:r>
      <w:r w:rsidR="00CB07C9">
        <w:rPr>
          <w:rFonts w:hint="eastAsia"/>
        </w:rPr>
        <w:t>参数；在多进程并发服务器中，父子进程共享着套接字，套接字描述符引用计数记录着共，享着的进程个数，当父进程或某一子进程</w:t>
      </w:r>
      <w:r w:rsidR="00CB07C9">
        <w:rPr>
          <w:rFonts w:hint="eastAsia"/>
        </w:rPr>
        <w:t>close</w:t>
      </w:r>
      <w:r w:rsidR="00CB07C9">
        <w:rPr>
          <w:rFonts w:hint="eastAsia"/>
        </w:rPr>
        <w:t>掉套接字时，描述符引用计数会相，应的减一，当引用计数仍大于零时，这个</w:t>
      </w:r>
      <w:r w:rsidR="00CB07C9">
        <w:rPr>
          <w:rFonts w:hint="eastAsia"/>
        </w:rPr>
        <w:t>close</w:t>
      </w:r>
      <w:r w:rsidR="00CB07C9">
        <w:rPr>
          <w:rFonts w:hint="eastAsia"/>
        </w:rPr>
        <w:t>调用就不会引发</w:t>
      </w:r>
      <w:r w:rsidR="00CB07C9">
        <w:rPr>
          <w:rFonts w:hint="eastAsia"/>
        </w:rPr>
        <w:t>TCP</w:t>
      </w:r>
      <w:r w:rsidR="00CB07C9">
        <w:rPr>
          <w:rFonts w:hint="eastAsia"/>
        </w:rPr>
        <w:t>的四路握手断连过程。</w:t>
      </w:r>
      <w:r w:rsidR="00CB07C9">
        <w:rPr>
          <w:rFonts w:hint="eastAsia"/>
        </w:rPr>
        <w:t>shutdown</w:t>
      </w:r>
      <w:r w:rsidR="00CB07C9">
        <w:rPr>
          <w:rFonts w:hint="eastAsia"/>
        </w:rPr>
        <w:t>函数也有类似的功能；</w:t>
      </w:r>
      <w:r w:rsidR="00CB07C9">
        <w:t xml:space="preserve">  </w:t>
      </w:r>
    </w:p>
    <w:p w14:paraId="557867D3" w14:textId="77777777" w:rsidR="00C85E64" w:rsidRDefault="00C85E64" w:rsidP="00F25333">
      <w:pPr>
        <w:pStyle w:val="2"/>
        <w:numPr>
          <w:ilvl w:val="1"/>
          <w:numId w:val="10"/>
        </w:numPr>
      </w:pPr>
      <w:bookmarkStart w:id="5" w:name="_Toc536634960"/>
      <w:bookmarkStart w:id="6" w:name="_Toc9694490"/>
      <w:r>
        <w:rPr>
          <w:rFonts w:hint="eastAsia"/>
        </w:rPr>
        <w:t>TCP</w:t>
      </w:r>
      <w:r>
        <w:rPr>
          <w:rFonts w:hint="eastAsia"/>
        </w:rPr>
        <w:t>通信流程</w:t>
      </w:r>
      <w:bookmarkEnd w:id="5"/>
      <w:bookmarkEnd w:id="6"/>
    </w:p>
    <w:p w14:paraId="0733EAEA" w14:textId="77777777" w:rsidR="000B7607" w:rsidRPr="00B02409" w:rsidRDefault="000B7607" w:rsidP="000B7607">
      <w:r>
        <w:rPr>
          <w:rFonts w:hint="eastAsia"/>
        </w:rPr>
        <w:t xml:space="preserve">　　</w:t>
      </w:r>
      <w:r>
        <w:rPr>
          <w:rFonts w:hint="eastAsia"/>
        </w:rPr>
        <w:t xml:space="preserve">TCP </w:t>
      </w:r>
      <w:r w:rsidR="00C85E64">
        <w:rPr>
          <w:rFonts w:hint="eastAsia"/>
        </w:rPr>
        <w:t>是一种面向连接的字节流套接字，</w:t>
      </w:r>
      <w:r>
        <w:rPr>
          <w:rFonts w:hint="eastAsia"/>
        </w:rPr>
        <w:t>服务端</w:t>
      </w:r>
      <w:r w:rsidR="00C85E64">
        <w:rPr>
          <w:rFonts w:hint="eastAsia"/>
        </w:rPr>
        <w:t>先创建</w:t>
      </w:r>
      <w:r w:rsidR="00C85E64">
        <w:rPr>
          <w:rFonts w:hint="eastAsia"/>
        </w:rPr>
        <w:t>socket()</w:t>
      </w:r>
      <w:r w:rsidR="00857C3E">
        <w:rPr>
          <w:rFonts w:hint="eastAsia"/>
        </w:rPr>
        <w:t>，</w:t>
      </w:r>
      <w:r w:rsidR="00C85E64">
        <w:rPr>
          <w:rFonts w:hint="eastAsia"/>
        </w:rPr>
        <w:t>然后绑定套接字</w:t>
      </w:r>
      <w:r w:rsidR="00C85E64">
        <w:rPr>
          <w:rFonts w:hint="eastAsia"/>
        </w:rPr>
        <w:t>bind()</w:t>
      </w:r>
      <w:r w:rsidR="00C85E64">
        <w:rPr>
          <w:rFonts w:hint="eastAsia"/>
        </w:rPr>
        <w:t>，然后</w:t>
      </w:r>
      <w:r>
        <w:rPr>
          <w:rFonts w:hint="eastAsia"/>
        </w:rPr>
        <w:t>通过</w:t>
      </w:r>
      <w:r>
        <w:rPr>
          <w:rFonts w:hint="eastAsia"/>
        </w:rPr>
        <w:t xml:space="preserve"> listen() </w:t>
      </w:r>
      <w:r>
        <w:rPr>
          <w:rFonts w:hint="eastAsia"/>
        </w:rPr>
        <w:t>转变为被动</w:t>
      </w:r>
      <w:r>
        <w:rPr>
          <w:rFonts w:hint="eastAsia"/>
        </w:rPr>
        <w:t xml:space="preserve"> socket</w:t>
      </w:r>
      <w:r>
        <w:rPr>
          <w:rFonts w:hint="eastAsia"/>
        </w:rPr>
        <w:t>，通过</w:t>
      </w:r>
      <w:r>
        <w:rPr>
          <w:rFonts w:hint="eastAsia"/>
        </w:rPr>
        <w:t xml:space="preserve"> accept() </w:t>
      </w:r>
      <w:r>
        <w:rPr>
          <w:rFonts w:hint="eastAsia"/>
        </w:rPr>
        <w:t>等待连接。</w:t>
      </w:r>
      <w:r w:rsidR="00C85E64">
        <w:rPr>
          <w:rFonts w:hint="eastAsia"/>
        </w:rPr>
        <w:t>客户端</w:t>
      </w:r>
      <w:r w:rsidR="00857C3E">
        <w:rPr>
          <w:rFonts w:hint="eastAsia"/>
        </w:rPr>
        <w:t>创建</w:t>
      </w:r>
      <w:r w:rsidR="00857C3E">
        <w:rPr>
          <w:rFonts w:hint="eastAsia"/>
        </w:rPr>
        <w:t>socket()</w:t>
      </w:r>
      <w:r w:rsidR="00857C3E">
        <w:rPr>
          <w:rFonts w:hint="eastAsia"/>
        </w:rPr>
        <w:t>，</w:t>
      </w:r>
      <w:r w:rsidR="00B02409">
        <w:rPr>
          <w:rFonts w:hint="eastAsia"/>
        </w:rPr>
        <w:t>然后通过</w:t>
      </w:r>
      <w:r w:rsidR="00B02409">
        <w:rPr>
          <w:rFonts w:hint="eastAsia"/>
        </w:rPr>
        <w:t>connect()</w:t>
      </w:r>
      <w:r w:rsidR="00DD68F9">
        <w:rPr>
          <w:rFonts w:hint="eastAsia"/>
        </w:rPr>
        <w:t>去连接服务器。当连接成功后，二者便可以互相发送消息，直到</w:t>
      </w:r>
      <w:r w:rsidR="00B02409">
        <w:rPr>
          <w:rFonts w:hint="eastAsia"/>
        </w:rPr>
        <w:t>关闭</w:t>
      </w:r>
      <w:r w:rsidR="00B02409">
        <w:rPr>
          <w:rFonts w:hint="eastAsia"/>
        </w:rPr>
        <w:t>close()</w:t>
      </w:r>
      <w:r w:rsidR="00DD68F9">
        <w:rPr>
          <w:rFonts w:hint="eastAsia"/>
        </w:rPr>
        <w:t>连接</w:t>
      </w:r>
      <w:r w:rsidR="00B02409">
        <w:rPr>
          <w:rFonts w:hint="eastAsia"/>
        </w:rPr>
        <w:t>，流程如下图所示：</w:t>
      </w:r>
    </w:p>
    <w:p w14:paraId="6DC7BDA4" w14:textId="77777777" w:rsidR="000B7607" w:rsidRPr="0088257C" w:rsidRDefault="000B7607" w:rsidP="000B7607"/>
    <w:p w14:paraId="22C323FB" w14:textId="77777777" w:rsidR="006260C1" w:rsidRDefault="000B7607" w:rsidP="006260C1">
      <w:pPr>
        <w:keepNext/>
        <w:jc w:val="center"/>
      </w:pPr>
      <w:r>
        <w:rPr>
          <w:noProof/>
        </w:rPr>
        <w:drawing>
          <wp:inline distT="0" distB="0" distL="0" distR="0" wp14:anchorId="52B9B9D0" wp14:editId="3A1A34C8">
            <wp:extent cx="2605178" cy="2802208"/>
            <wp:effectExtent l="0" t="0" r="5080" b="0"/>
            <wp:docPr id="2" name="图片 2" descr="C:\Users\m14927\Desktop\201710261008216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14927\Desktop\20171026100821697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715" cy="2803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82123" w14:textId="77777777" w:rsidR="000B7607" w:rsidRDefault="006260C1" w:rsidP="006260C1">
      <w:pPr>
        <w:pStyle w:val="a9"/>
        <w:jc w:val="center"/>
      </w:pPr>
      <w:bookmarkStart w:id="7" w:name="_Toc53663494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6260C1">
        <w:rPr>
          <w:rFonts w:hint="eastAsia"/>
        </w:rPr>
        <w:t>TCP</w:t>
      </w:r>
      <w:r w:rsidRPr="006260C1">
        <w:rPr>
          <w:rFonts w:hint="eastAsia"/>
        </w:rPr>
        <w:t>客户</w:t>
      </w:r>
      <w:r w:rsidRPr="006260C1">
        <w:rPr>
          <w:rFonts w:hint="eastAsia"/>
        </w:rPr>
        <w:t>/</w:t>
      </w:r>
      <w:r w:rsidRPr="006260C1">
        <w:rPr>
          <w:rFonts w:hint="eastAsia"/>
        </w:rPr>
        <w:t>服务器通信流程</w:t>
      </w:r>
      <w:r w:rsidR="00923BC4">
        <w:rPr>
          <w:rFonts w:hint="eastAsia"/>
        </w:rPr>
        <w:t>图</w:t>
      </w:r>
      <w:bookmarkEnd w:id="7"/>
    </w:p>
    <w:p w14:paraId="712C0418" w14:textId="77777777" w:rsidR="000B7607" w:rsidRDefault="000B7607" w:rsidP="000B7607"/>
    <w:p w14:paraId="40A5F864" w14:textId="77777777" w:rsidR="000B7607" w:rsidRDefault="000B7607" w:rsidP="000B7607"/>
    <w:p w14:paraId="3A36EEEB" w14:textId="77777777" w:rsidR="00A06DD2" w:rsidRDefault="00A06DD2" w:rsidP="003D1414">
      <w:pPr>
        <w:pStyle w:val="1"/>
        <w:numPr>
          <w:ilvl w:val="0"/>
          <w:numId w:val="11"/>
        </w:numPr>
      </w:pPr>
      <w:bookmarkStart w:id="8" w:name="_Toc9694491"/>
      <w:bookmarkStart w:id="9" w:name="_Toc536634961"/>
      <w:r>
        <w:rPr>
          <w:rFonts w:hint="eastAsia"/>
        </w:rPr>
        <w:lastRenderedPageBreak/>
        <w:t>RDMA</w:t>
      </w:r>
      <w:r>
        <w:rPr>
          <w:rFonts w:hint="eastAsia"/>
        </w:rPr>
        <w:t>编程基础</w:t>
      </w:r>
      <w:bookmarkEnd w:id="8"/>
    </w:p>
    <w:p w14:paraId="687877FF" w14:textId="77777777" w:rsidR="00533F14" w:rsidRDefault="00533F14" w:rsidP="00533F14">
      <w:pPr>
        <w:pStyle w:val="2"/>
        <w:numPr>
          <w:ilvl w:val="1"/>
          <w:numId w:val="11"/>
        </w:numPr>
      </w:pPr>
      <w:bookmarkStart w:id="10" w:name="_Toc9694492"/>
      <w:r>
        <w:t>R</w:t>
      </w:r>
      <w:r>
        <w:rPr>
          <w:rFonts w:hint="eastAsia"/>
        </w:rPr>
        <w:t>DMA</w:t>
      </w:r>
      <w:r>
        <w:rPr>
          <w:rFonts w:hint="eastAsia"/>
        </w:rPr>
        <w:t>概述</w:t>
      </w:r>
      <w:bookmarkEnd w:id="10"/>
    </w:p>
    <w:p w14:paraId="70A06E8A" w14:textId="77777777" w:rsidR="00533F14" w:rsidRDefault="00D07B71" w:rsidP="00533F14">
      <w:pPr>
        <w:ind w:firstLine="420"/>
      </w:pPr>
      <w:r w:rsidRPr="00533F14">
        <w:t>RDMA</w:t>
      </w:r>
      <w:r w:rsidRPr="00533F14">
        <w:t>是一种</w:t>
      </w:r>
      <w:r w:rsidRPr="00533F14">
        <w:t>host-offload, host-bypass</w:t>
      </w:r>
      <w:r w:rsidRPr="00533F14">
        <w:t>技术，允许应用程序</w:t>
      </w:r>
      <w:r w:rsidRPr="00533F14">
        <w:t>(</w:t>
      </w:r>
      <w:r w:rsidRPr="00533F14">
        <w:t>包括存储</w:t>
      </w:r>
      <w:r w:rsidRPr="00533F14">
        <w:t>)</w:t>
      </w:r>
      <w:r w:rsidRPr="00533F14">
        <w:t>在它们的内存空间之间直接做数据传输。具有</w:t>
      </w:r>
      <w:r w:rsidRPr="00533F14">
        <w:t>RDMA</w:t>
      </w:r>
      <w:r w:rsidRPr="00533F14">
        <w:t>引擎的以太网卡</w:t>
      </w:r>
      <w:r w:rsidRPr="00533F14">
        <w:t>(RNIC)--</w:t>
      </w:r>
      <w:r w:rsidRPr="00533F14">
        <w:t>而不是</w:t>
      </w:r>
      <w:r w:rsidRPr="00533F14">
        <w:t>host--</w:t>
      </w:r>
      <w:r w:rsidRPr="00533F14">
        <w:t>负责管理源和目标之间的可靠连接。使用</w:t>
      </w:r>
      <w:r w:rsidRPr="00533F14">
        <w:t>RNIC</w:t>
      </w:r>
      <w:r w:rsidRPr="00533F14">
        <w:t>的应用程序之间使用专注的</w:t>
      </w:r>
      <w:r w:rsidRPr="00533F14">
        <w:t>QP</w:t>
      </w:r>
      <w:r w:rsidRPr="00533F14">
        <w:t>和</w:t>
      </w:r>
      <w:r w:rsidRPr="00533F14">
        <w:t>CQ</w:t>
      </w:r>
      <w:r w:rsidRPr="00533F14">
        <w:t>进行通讯：</w:t>
      </w:r>
    </w:p>
    <w:p w14:paraId="55BD9C77" w14:textId="77777777" w:rsidR="00533F14" w:rsidRDefault="00D07B71" w:rsidP="00533F14">
      <w:pPr>
        <w:ind w:firstLine="420"/>
      </w:pPr>
      <w:r w:rsidRPr="00533F14">
        <w:t>每一个应用程序可以有很多</w:t>
      </w:r>
      <w:r w:rsidRPr="00533F14">
        <w:t>QP</w:t>
      </w:r>
      <w:r w:rsidRPr="00533F14">
        <w:t>和</w:t>
      </w:r>
      <w:r w:rsidRPr="00533F14">
        <w:t>CQ</w:t>
      </w:r>
    </w:p>
    <w:p w14:paraId="662876A4" w14:textId="77777777" w:rsidR="00533F14" w:rsidRDefault="00D07B71" w:rsidP="00533F14">
      <w:pPr>
        <w:ind w:firstLine="420"/>
      </w:pPr>
      <w:r w:rsidRPr="00533F14">
        <w:t>每一个</w:t>
      </w:r>
      <w:r w:rsidRPr="00533F14">
        <w:t>QP</w:t>
      </w:r>
      <w:r w:rsidRPr="00533F14">
        <w:t>包括一个</w:t>
      </w:r>
      <w:r w:rsidRPr="00533F14">
        <w:t>SQ</w:t>
      </w:r>
      <w:r w:rsidRPr="00533F14">
        <w:t>和</w:t>
      </w:r>
      <w:r w:rsidRPr="00533F14">
        <w:t>RQ</w:t>
      </w:r>
    </w:p>
    <w:p w14:paraId="395C639F" w14:textId="77777777" w:rsidR="00D07B71" w:rsidRPr="00533F14" w:rsidRDefault="00D07B71" w:rsidP="00533F14">
      <w:pPr>
        <w:ind w:firstLine="420"/>
      </w:pPr>
      <w:r w:rsidRPr="00533F14">
        <w:t>每一个</w:t>
      </w:r>
      <w:r w:rsidRPr="00533F14">
        <w:t>CQ</w:t>
      </w:r>
      <w:r w:rsidRPr="00533F14">
        <w:t>可以跟多个</w:t>
      </w:r>
      <w:r w:rsidRPr="00533F14">
        <w:t>SQ</w:t>
      </w:r>
      <w:r w:rsidRPr="00533F14">
        <w:t>或者</w:t>
      </w:r>
      <w:r w:rsidRPr="00533F14">
        <w:t>RQ</w:t>
      </w:r>
      <w:r w:rsidRPr="00533F14">
        <w:t>相关联</w:t>
      </w:r>
    </w:p>
    <w:p w14:paraId="28668FC6" w14:textId="77777777" w:rsidR="00D07B71" w:rsidRDefault="00D07B71" w:rsidP="00533F14">
      <w:pPr>
        <w:jc w:val="center"/>
        <w:rPr>
          <w:rStyle w:val="fontstyle11"/>
          <w:rFonts w:hint="default"/>
        </w:rPr>
      </w:pPr>
      <w:r>
        <w:rPr>
          <w:noProof/>
        </w:rPr>
        <w:drawing>
          <wp:inline distT="0" distB="0" distL="0" distR="0" wp14:anchorId="1A67BCCB" wp14:editId="18C26CF3">
            <wp:extent cx="4336997" cy="2392878"/>
            <wp:effectExtent l="0" t="0" r="6985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7851" cy="2393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65D93" w14:textId="77777777" w:rsidR="003D01E9" w:rsidRDefault="00D07B71" w:rsidP="003D01E9">
      <w:pPr>
        <w:ind w:firstLine="420"/>
      </w:pPr>
      <w:r w:rsidRPr="003D01E9">
        <w:t>RDMA</w:t>
      </w:r>
      <w:r w:rsidRPr="003D01E9">
        <w:t>作为一种</w:t>
      </w:r>
      <w:r w:rsidRPr="003D01E9">
        <w:t>host-offload, host-bypass</w:t>
      </w:r>
      <w:r w:rsidRPr="003D01E9">
        <w:t>技术，使低延迟、高带宽的直接的内存到内存的数据通信成为了可能。目前支持</w:t>
      </w:r>
      <w:r w:rsidRPr="003D01E9">
        <w:t>RDMA</w:t>
      </w:r>
      <w:r w:rsidRPr="003D01E9">
        <w:t>的网络协议有：</w:t>
      </w:r>
    </w:p>
    <w:p w14:paraId="66607E2E" w14:textId="77777777" w:rsidR="003D01E9" w:rsidRDefault="00D07B71" w:rsidP="003D01E9">
      <w:pPr>
        <w:pStyle w:val="a6"/>
        <w:numPr>
          <w:ilvl w:val="0"/>
          <w:numId w:val="28"/>
        </w:numPr>
        <w:ind w:firstLineChars="0"/>
      </w:pPr>
      <w:r w:rsidRPr="003D01E9">
        <w:t xml:space="preserve">InfiniBand(IB): </w:t>
      </w:r>
      <w:r w:rsidRPr="003D01E9">
        <w:t>从一开始就支持</w:t>
      </w:r>
      <w:r w:rsidRPr="003D01E9">
        <w:t>RDMA</w:t>
      </w:r>
      <w:r w:rsidRPr="003D01E9">
        <w:t>的新一代网络协议。由于这是一种新的网络技术，因此需要支持该技术的网卡和交换机。</w:t>
      </w:r>
    </w:p>
    <w:p w14:paraId="1ED5AA3E" w14:textId="77777777" w:rsidR="003D01E9" w:rsidRDefault="00D07B71" w:rsidP="003D01E9">
      <w:pPr>
        <w:pStyle w:val="a6"/>
        <w:numPr>
          <w:ilvl w:val="0"/>
          <w:numId w:val="28"/>
        </w:numPr>
        <w:ind w:firstLineChars="0"/>
      </w:pPr>
      <w:r w:rsidRPr="003D01E9">
        <w:t>RDMA</w:t>
      </w:r>
      <w:r w:rsidRPr="003D01E9">
        <w:t>过融合以太网</w:t>
      </w:r>
      <w:r w:rsidRPr="003D01E9">
        <w:t xml:space="preserve">(RoCE): </w:t>
      </w:r>
      <w:r w:rsidRPr="003D01E9">
        <w:t>即</w:t>
      </w:r>
      <w:r w:rsidRPr="003D01E9">
        <w:t xml:space="preserve">RDMA over Ethernet, </w:t>
      </w:r>
      <w:r w:rsidRPr="003D01E9">
        <w:t>允许通过以太网执行</w:t>
      </w:r>
      <w:r w:rsidRPr="003D01E9">
        <w:t>RDMA</w:t>
      </w:r>
      <w:r w:rsidRPr="003D01E9">
        <w:t>的网络协议。这允许在标准以太网基础架构</w:t>
      </w:r>
      <w:r w:rsidRPr="003D01E9">
        <w:t>(</w:t>
      </w:r>
      <w:r w:rsidRPr="003D01E9">
        <w:t>交换机</w:t>
      </w:r>
      <w:r w:rsidRPr="003D01E9">
        <w:t>)</w:t>
      </w:r>
      <w:r w:rsidRPr="003D01E9">
        <w:t>上使用</w:t>
      </w:r>
      <w:r w:rsidRPr="003D01E9">
        <w:t>RDMA</w:t>
      </w:r>
      <w:r w:rsidRPr="003D01E9">
        <w:t>，只不过网卡必须是支持</w:t>
      </w:r>
      <w:r w:rsidRPr="003D01E9">
        <w:t>RoCE</w:t>
      </w:r>
      <w:r w:rsidRPr="003D01E9">
        <w:t>的特殊的</w:t>
      </w:r>
      <w:r w:rsidRPr="003D01E9">
        <w:t>NIC</w:t>
      </w:r>
      <w:r w:rsidRPr="003D01E9">
        <w:t>。</w:t>
      </w:r>
    </w:p>
    <w:p w14:paraId="05F0D150" w14:textId="77777777" w:rsidR="00D07B71" w:rsidRPr="003D01E9" w:rsidRDefault="00D07B71" w:rsidP="003D01E9">
      <w:pPr>
        <w:pStyle w:val="a6"/>
        <w:numPr>
          <w:ilvl w:val="0"/>
          <w:numId w:val="28"/>
        </w:numPr>
        <w:ind w:firstLineChars="0"/>
      </w:pPr>
      <w:r w:rsidRPr="003D01E9">
        <w:t>互联网广域</w:t>
      </w:r>
      <w:r w:rsidRPr="003D01E9">
        <w:t>RDMA</w:t>
      </w:r>
      <w:r w:rsidRPr="003D01E9">
        <w:t>协议</w:t>
      </w:r>
      <w:r w:rsidRPr="003D01E9">
        <w:t xml:space="preserve">(iWARP): </w:t>
      </w:r>
      <w:r w:rsidRPr="003D01E9">
        <w:t>即</w:t>
      </w:r>
      <w:r w:rsidRPr="003D01E9">
        <w:t xml:space="preserve">RDMA over TCP, </w:t>
      </w:r>
      <w:r w:rsidRPr="003D01E9">
        <w:t>允许通过</w:t>
      </w:r>
      <w:r w:rsidRPr="003D01E9">
        <w:t>TCP</w:t>
      </w:r>
      <w:r w:rsidRPr="003D01E9">
        <w:t>执行</w:t>
      </w:r>
      <w:r w:rsidRPr="003D01E9">
        <w:t>RDMA</w:t>
      </w:r>
      <w:r w:rsidRPr="003D01E9">
        <w:t>的网络协议。这允许在标准以太网基础架构</w:t>
      </w:r>
      <w:r w:rsidRPr="003D01E9">
        <w:t>(</w:t>
      </w:r>
      <w:r w:rsidRPr="003D01E9">
        <w:t>交换机</w:t>
      </w:r>
      <w:r w:rsidRPr="003D01E9">
        <w:t>)</w:t>
      </w:r>
      <w:r w:rsidRPr="003D01E9">
        <w:t>上使用</w:t>
      </w:r>
      <w:r w:rsidRPr="003D01E9">
        <w:t>RDMA</w:t>
      </w:r>
      <w:r w:rsidRPr="003D01E9">
        <w:t>，只不过网卡要求是支持</w:t>
      </w:r>
      <w:r w:rsidRPr="003D01E9">
        <w:t>iWARP(</w:t>
      </w:r>
      <w:r w:rsidRPr="003D01E9">
        <w:t>如果使用</w:t>
      </w:r>
      <w:r w:rsidRPr="003D01E9">
        <w:t>CPU offload</w:t>
      </w:r>
      <w:r w:rsidRPr="003D01E9">
        <w:t>的话</w:t>
      </w:r>
      <w:r w:rsidRPr="003D01E9">
        <w:t>)</w:t>
      </w:r>
      <w:r w:rsidRPr="003D01E9">
        <w:t>的</w:t>
      </w:r>
      <w:r w:rsidRPr="003D01E9">
        <w:t>NIC</w:t>
      </w:r>
      <w:r w:rsidRPr="003D01E9">
        <w:t>。否则，所有</w:t>
      </w:r>
      <w:r w:rsidRPr="003D01E9">
        <w:t>iWARP</w:t>
      </w:r>
      <w:r w:rsidRPr="003D01E9">
        <w:t>栈都可以在软件中实现，但是失去了大部分的</w:t>
      </w:r>
      <w:r w:rsidRPr="003D01E9">
        <w:t>RDMA</w:t>
      </w:r>
      <w:r w:rsidRPr="003D01E9">
        <w:t>性能优势。</w:t>
      </w:r>
    </w:p>
    <w:p w14:paraId="029A93CD" w14:textId="77777777" w:rsidR="00D07B71" w:rsidRDefault="00D07B71" w:rsidP="00D07B71">
      <w:pPr>
        <w:rPr>
          <w:rFonts w:ascii="微软雅黑" w:eastAsia="微软雅黑" w:hAnsi="微软雅黑"/>
          <w:color w:val="4B4B4B"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75DA5867" wp14:editId="547E551D">
            <wp:extent cx="4031673" cy="2117769"/>
            <wp:effectExtent l="0" t="0" r="698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28410" cy="211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4D99D" w14:textId="77777777" w:rsidR="001C12FB" w:rsidRPr="001C12FB" w:rsidRDefault="00D07B71" w:rsidP="001C12FB">
      <w:pPr>
        <w:pStyle w:val="2"/>
        <w:numPr>
          <w:ilvl w:val="1"/>
          <w:numId w:val="11"/>
        </w:numPr>
      </w:pPr>
      <w:bookmarkStart w:id="11" w:name="_Toc9694493"/>
      <w:r w:rsidRPr="001C12FB">
        <w:t>核心概念</w:t>
      </w:r>
      <w:bookmarkEnd w:id="11"/>
    </w:p>
    <w:p w14:paraId="43BD5A71" w14:textId="77777777" w:rsidR="00D07B71" w:rsidRPr="001C12FB" w:rsidRDefault="00D07B71" w:rsidP="001C12FB">
      <w:pPr>
        <w:pStyle w:val="a6"/>
        <w:numPr>
          <w:ilvl w:val="0"/>
          <w:numId w:val="30"/>
        </w:numPr>
        <w:ind w:firstLineChars="0"/>
      </w:pPr>
      <w:r w:rsidRPr="001C12FB">
        <w:t xml:space="preserve">Memory Registration(MR) | </w:t>
      </w:r>
      <w:r w:rsidRPr="001C12FB">
        <w:t>内存注册</w:t>
      </w:r>
    </w:p>
    <w:p w14:paraId="52437BF0" w14:textId="77777777" w:rsidR="001C12FB" w:rsidRDefault="00D07B71" w:rsidP="001C12FB">
      <w:pPr>
        <w:ind w:firstLine="420"/>
      </w:pPr>
      <w:r w:rsidRPr="001C12FB">
        <w:t>用</w:t>
      </w:r>
      <w:r w:rsidRPr="001C12FB">
        <w:t>RDMA</w:t>
      </w:r>
      <w:r w:rsidRPr="001C12FB">
        <w:t>的前提就是</w:t>
      </w:r>
      <w:r w:rsidRPr="001C12FB">
        <w:t>"</w:t>
      </w:r>
      <w:r w:rsidRPr="001C12FB">
        <w:t>搞内存</w:t>
      </w:r>
      <w:r w:rsidRPr="001C12FB">
        <w:t>"</w:t>
      </w:r>
      <w:r w:rsidRPr="001C12FB">
        <w:t>。</w:t>
      </w:r>
      <w:r w:rsidRPr="001C12FB">
        <w:t xml:space="preserve"> </w:t>
      </w:r>
      <w:r w:rsidRPr="001C12FB">
        <w:t>怎么</w:t>
      </w:r>
      <w:r w:rsidRPr="001C12FB">
        <w:t>“</w:t>
      </w:r>
      <w:r w:rsidRPr="001C12FB">
        <w:t>搞</w:t>
      </w:r>
      <w:r w:rsidRPr="001C12FB">
        <w:t>”</w:t>
      </w:r>
      <w:r w:rsidRPr="001C12FB">
        <w:t>？</w:t>
      </w:r>
      <w:r w:rsidRPr="001C12FB">
        <w:t xml:space="preserve"> </w:t>
      </w:r>
      <w:r w:rsidRPr="001C12FB">
        <w:t>很简单，注册。</w:t>
      </w:r>
      <w:r w:rsidRPr="001C12FB">
        <w:t xml:space="preserve"> </w:t>
      </w:r>
      <w:r w:rsidRPr="001C12FB">
        <w:t>因为</w:t>
      </w:r>
      <w:r w:rsidRPr="001C12FB">
        <w:t>RDMA</w:t>
      </w:r>
      <w:r w:rsidRPr="001C12FB">
        <w:t>硬件对用来做数据传输的内存是有特殊要求的。在数据传输过程中，应用程序不能修改数据所在的内存。</w:t>
      </w:r>
      <w:r w:rsidRPr="001C12FB">
        <w:rPr>
          <w:rFonts w:hint="eastAsia"/>
        </w:rPr>
        <w:br/>
      </w:r>
      <w:r w:rsidRPr="001C12FB">
        <w:t>操作系统不能对数据所在的内存进行</w:t>
      </w:r>
      <w:r w:rsidRPr="001C12FB">
        <w:t>page out</w:t>
      </w:r>
      <w:r w:rsidRPr="001C12FB">
        <w:t>操作</w:t>
      </w:r>
      <w:r w:rsidRPr="001C12FB">
        <w:t xml:space="preserve"> -- </w:t>
      </w:r>
      <w:r w:rsidRPr="001C12FB">
        <w:t>物理地址和虚拟地址的映射必须是固定不变的。注意无论是</w:t>
      </w:r>
      <w:r w:rsidRPr="001C12FB">
        <w:t>DMA</w:t>
      </w:r>
      <w:r w:rsidRPr="001C12FB">
        <w:t>或者</w:t>
      </w:r>
      <w:r w:rsidRPr="001C12FB">
        <w:t>RDMA</w:t>
      </w:r>
      <w:r w:rsidRPr="001C12FB">
        <w:t>都要求物理地址连续，这是由</w:t>
      </w:r>
      <w:r w:rsidRPr="001C12FB">
        <w:t>DMA</w:t>
      </w:r>
      <w:r w:rsidRPr="001C12FB">
        <w:t>引擎所决定的。</w:t>
      </w:r>
      <w:r w:rsidRPr="001C12FB">
        <w:t xml:space="preserve"> </w:t>
      </w:r>
      <w:r w:rsidRPr="001C12FB">
        <w:t>那么怎么进行内存注册呢？创建两个</w:t>
      </w:r>
      <w:r w:rsidRPr="001C12FB">
        <w:t>key (local</w:t>
      </w:r>
      <w:r w:rsidRPr="001C12FB">
        <w:t>和</w:t>
      </w:r>
      <w:r w:rsidRPr="001C12FB">
        <w:t>remote)</w:t>
      </w:r>
      <w:r w:rsidRPr="001C12FB">
        <w:t>指向需要操作的内存区域注册的</w:t>
      </w:r>
      <w:r w:rsidRPr="001C12FB">
        <w:t>keys</w:t>
      </w:r>
      <w:r w:rsidRPr="001C12FB">
        <w:t>是数据传输请求的一部分</w:t>
      </w:r>
    </w:p>
    <w:p w14:paraId="01F68CB2" w14:textId="77777777" w:rsidR="001C12FB" w:rsidRDefault="00D07B71" w:rsidP="001C12FB">
      <w:pPr>
        <w:pStyle w:val="a6"/>
        <w:numPr>
          <w:ilvl w:val="0"/>
          <w:numId w:val="30"/>
        </w:numPr>
        <w:ind w:firstLineChars="0"/>
      </w:pPr>
      <w:r w:rsidRPr="001C12FB">
        <w:t xml:space="preserve">Queues | </w:t>
      </w:r>
      <w:r w:rsidRPr="001C12FB">
        <w:t>队列</w:t>
      </w:r>
    </w:p>
    <w:p w14:paraId="6A80285B" w14:textId="77777777" w:rsidR="001C12FB" w:rsidRDefault="00D07B71" w:rsidP="001C12FB">
      <w:pPr>
        <w:ind w:firstLine="420"/>
      </w:pPr>
      <w:r w:rsidRPr="001C12FB">
        <w:t>RDMA</w:t>
      </w:r>
      <w:r w:rsidRPr="001C12FB">
        <w:t>一共支持三种队列，发送队列</w:t>
      </w:r>
      <w:r w:rsidRPr="001C12FB">
        <w:t>(SQ)</w:t>
      </w:r>
      <w:r w:rsidRPr="001C12FB">
        <w:t>和接收队列</w:t>
      </w:r>
      <w:r w:rsidRPr="001C12FB">
        <w:t>(RQ)</w:t>
      </w:r>
      <w:r w:rsidRPr="001C12FB">
        <w:t>，完成队列</w:t>
      </w:r>
      <w:r w:rsidRPr="001C12FB">
        <w:t>(CQ)</w:t>
      </w:r>
      <w:r w:rsidRPr="001C12FB">
        <w:t>。其中，</w:t>
      </w:r>
      <w:r w:rsidRPr="001C12FB">
        <w:t>SQ</w:t>
      </w:r>
      <w:r w:rsidRPr="001C12FB">
        <w:t>和</w:t>
      </w:r>
      <w:r w:rsidRPr="001C12FB">
        <w:t>RQ</w:t>
      </w:r>
      <w:r w:rsidRPr="001C12FB">
        <w:t>通常成对创建，被称为</w:t>
      </w:r>
      <w:r w:rsidRPr="001C12FB">
        <w:t>Queue Pairs(QP)</w:t>
      </w:r>
      <w:r w:rsidRPr="001C12FB">
        <w:t>。</w:t>
      </w:r>
      <w:r w:rsidRPr="001C12FB">
        <w:t>RDMA</w:t>
      </w:r>
      <w:r w:rsidRPr="001C12FB">
        <w:t>是基于消息的传输协议，数据传输都是异步操作。</w:t>
      </w:r>
      <w:r w:rsidRPr="001C12FB">
        <w:t xml:space="preserve"> RDMA</w:t>
      </w:r>
      <w:r w:rsidRPr="001C12FB">
        <w:t>操作其实很简单，可以理解为：</w:t>
      </w:r>
    </w:p>
    <w:p w14:paraId="519924E5" w14:textId="77777777" w:rsidR="001C12FB" w:rsidRDefault="00D07B71" w:rsidP="001C12FB">
      <w:pPr>
        <w:pStyle w:val="a6"/>
        <w:numPr>
          <w:ilvl w:val="0"/>
          <w:numId w:val="31"/>
        </w:numPr>
        <w:ind w:firstLineChars="0"/>
      </w:pPr>
      <w:r w:rsidRPr="001C12FB">
        <w:t>Host</w:t>
      </w:r>
      <w:r w:rsidRPr="001C12FB">
        <w:t>提交工作请求</w:t>
      </w:r>
      <w:r w:rsidRPr="001C12FB">
        <w:t>(WR)</w:t>
      </w:r>
      <w:r w:rsidRPr="001C12FB">
        <w:t>到工作队列</w:t>
      </w:r>
      <w:r w:rsidRPr="001C12FB">
        <w:t xml:space="preserve">(WQ): </w:t>
      </w:r>
      <w:r w:rsidRPr="001C12FB">
        <w:t>工作队列包括发送队列</w:t>
      </w:r>
      <w:r w:rsidRPr="001C12FB">
        <w:t>(SQ)</w:t>
      </w:r>
      <w:r w:rsidRPr="001C12FB">
        <w:t>和接收队列</w:t>
      </w:r>
      <w:r w:rsidR="00651163">
        <w:t>(</w:t>
      </w:r>
      <w:r w:rsidR="00651163">
        <w:rPr>
          <w:rFonts w:hint="eastAsia"/>
        </w:rPr>
        <w:t>R</w:t>
      </w:r>
      <w:r w:rsidRPr="001C12FB">
        <w:t>Q)</w:t>
      </w:r>
      <w:r w:rsidRPr="001C12FB">
        <w:t>。工作队列的每一个元素叫做</w:t>
      </w:r>
      <w:r w:rsidRPr="001C12FB">
        <w:t xml:space="preserve">WQE, </w:t>
      </w:r>
      <w:r w:rsidRPr="001C12FB">
        <w:t>也就是</w:t>
      </w:r>
      <w:r w:rsidRPr="001C12FB">
        <w:t>WR</w:t>
      </w:r>
      <w:r w:rsidRPr="001C12FB">
        <w:t>。</w:t>
      </w:r>
    </w:p>
    <w:p w14:paraId="7B293D01" w14:textId="77777777" w:rsidR="001C12FB" w:rsidRDefault="00D07B71" w:rsidP="001C12FB">
      <w:pPr>
        <w:pStyle w:val="a6"/>
        <w:numPr>
          <w:ilvl w:val="0"/>
          <w:numId w:val="31"/>
        </w:numPr>
        <w:ind w:firstLineChars="0"/>
      </w:pPr>
      <w:r w:rsidRPr="001C12FB">
        <w:t>Host</w:t>
      </w:r>
      <w:r w:rsidRPr="001C12FB">
        <w:t>从完成队列</w:t>
      </w:r>
      <w:r w:rsidRPr="001C12FB">
        <w:t>(CQ</w:t>
      </w:r>
      <w:r w:rsidRPr="001C12FB">
        <w:t>）中获取工作完成</w:t>
      </w:r>
      <w:r w:rsidRPr="001C12FB">
        <w:t xml:space="preserve">(WC): </w:t>
      </w:r>
      <w:r w:rsidRPr="001C12FB">
        <w:t>完成队列里的每一个叫做</w:t>
      </w:r>
      <w:r w:rsidRPr="001C12FB">
        <w:t xml:space="preserve">CQE, </w:t>
      </w:r>
      <w:r w:rsidRPr="001C12FB">
        <w:t>也就是</w:t>
      </w:r>
      <w:r w:rsidRPr="001C12FB">
        <w:t>WC</w:t>
      </w:r>
      <w:r w:rsidRPr="001C12FB">
        <w:t>。</w:t>
      </w:r>
    </w:p>
    <w:p w14:paraId="78164B11" w14:textId="77777777" w:rsidR="001C12FB" w:rsidRDefault="00D07B71" w:rsidP="001C12FB">
      <w:pPr>
        <w:pStyle w:val="a6"/>
        <w:numPr>
          <w:ilvl w:val="0"/>
          <w:numId w:val="31"/>
        </w:numPr>
        <w:ind w:firstLineChars="0"/>
      </w:pPr>
      <w:r w:rsidRPr="001C12FB">
        <w:t>具有</w:t>
      </w:r>
      <w:r w:rsidRPr="001C12FB">
        <w:t>RDMA</w:t>
      </w:r>
      <w:r w:rsidRPr="001C12FB">
        <w:t>引擎的硬件</w:t>
      </w:r>
      <w:r w:rsidRPr="001C12FB">
        <w:t>(hardware)</w:t>
      </w:r>
      <w:r w:rsidRPr="001C12FB">
        <w:t>就是一个队列元素处理器。</w:t>
      </w:r>
      <w:r w:rsidRPr="001C12FB">
        <w:t xml:space="preserve"> RDMA</w:t>
      </w:r>
      <w:r w:rsidRPr="001C12FB">
        <w:t>硬件不断地从工作队列</w:t>
      </w:r>
      <w:r w:rsidRPr="001C12FB">
        <w:t>(WQ)</w:t>
      </w:r>
      <w:r w:rsidRPr="001C12FB">
        <w:t>中去取工作请求</w:t>
      </w:r>
      <w:r w:rsidRPr="001C12FB">
        <w:t>(WR)</w:t>
      </w:r>
      <w:r w:rsidRPr="001C12FB">
        <w:t>来执行，执行完了就给完成队列</w:t>
      </w:r>
      <w:r w:rsidRPr="001C12FB">
        <w:t>(CQ)</w:t>
      </w:r>
      <w:r w:rsidRPr="001C12FB">
        <w:t>中放置工作完成</w:t>
      </w:r>
      <w:r w:rsidRPr="001C12FB">
        <w:t>(WC)</w:t>
      </w:r>
      <w:r w:rsidRPr="001C12FB">
        <w:t>。从生产者</w:t>
      </w:r>
      <w:r w:rsidRPr="001C12FB">
        <w:t>-</w:t>
      </w:r>
      <w:r w:rsidRPr="001C12FB">
        <w:t>消费者的角度理解就是：</w:t>
      </w:r>
    </w:p>
    <w:p w14:paraId="0A4AC730" w14:textId="77777777" w:rsidR="001C12FB" w:rsidRDefault="00D07B71" w:rsidP="001C12FB">
      <w:pPr>
        <w:pStyle w:val="a6"/>
        <w:numPr>
          <w:ilvl w:val="0"/>
          <w:numId w:val="32"/>
        </w:numPr>
        <w:ind w:firstLineChars="0"/>
      </w:pPr>
      <w:r w:rsidRPr="001C12FB">
        <w:t>Host</w:t>
      </w:r>
      <w:r w:rsidRPr="001C12FB">
        <w:t>生产</w:t>
      </w:r>
      <w:r w:rsidRPr="001C12FB">
        <w:t xml:space="preserve">WR, </w:t>
      </w:r>
      <w:r w:rsidRPr="001C12FB">
        <w:t>把</w:t>
      </w:r>
      <w:r w:rsidRPr="001C12FB">
        <w:t>WR</w:t>
      </w:r>
      <w:r w:rsidRPr="001C12FB">
        <w:t>放到</w:t>
      </w:r>
      <w:r w:rsidRPr="001C12FB">
        <w:t>WQ</w:t>
      </w:r>
      <w:r w:rsidRPr="001C12FB">
        <w:t>中去</w:t>
      </w:r>
    </w:p>
    <w:p w14:paraId="71C82139" w14:textId="77777777" w:rsidR="001C12FB" w:rsidRDefault="00D07B71" w:rsidP="001C12FB">
      <w:pPr>
        <w:pStyle w:val="a6"/>
        <w:numPr>
          <w:ilvl w:val="0"/>
          <w:numId w:val="32"/>
        </w:numPr>
        <w:ind w:firstLineChars="0"/>
      </w:pPr>
      <w:r w:rsidRPr="001C12FB">
        <w:t>RDMA</w:t>
      </w:r>
      <w:r w:rsidRPr="001C12FB">
        <w:t>硬件消费</w:t>
      </w:r>
      <w:r w:rsidRPr="001C12FB">
        <w:t>WR</w:t>
      </w:r>
    </w:p>
    <w:p w14:paraId="25AF8F08" w14:textId="77777777" w:rsidR="001C12FB" w:rsidRDefault="00D07B71" w:rsidP="001C12FB">
      <w:pPr>
        <w:pStyle w:val="a6"/>
        <w:numPr>
          <w:ilvl w:val="0"/>
          <w:numId w:val="32"/>
        </w:numPr>
        <w:ind w:firstLineChars="0"/>
      </w:pPr>
      <w:r w:rsidRPr="001C12FB">
        <w:t>RDMA</w:t>
      </w:r>
      <w:r w:rsidRPr="001C12FB">
        <w:t>硬件生产</w:t>
      </w:r>
      <w:r w:rsidRPr="001C12FB">
        <w:t xml:space="preserve">WC, </w:t>
      </w:r>
      <w:r w:rsidRPr="001C12FB">
        <w:t>把</w:t>
      </w:r>
      <w:r w:rsidRPr="001C12FB">
        <w:t>WC</w:t>
      </w:r>
      <w:r w:rsidRPr="001C12FB">
        <w:t>放到</w:t>
      </w:r>
      <w:r w:rsidRPr="001C12FB">
        <w:t>CQ</w:t>
      </w:r>
      <w:r w:rsidRPr="001C12FB">
        <w:t>中去</w:t>
      </w:r>
    </w:p>
    <w:p w14:paraId="5B0EDB2E" w14:textId="77777777" w:rsidR="00D07B71" w:rsidRPr="001C12FB" w:rsidRDefault="00D07B71" w:rsidP="001C12FB">
      <w:pPr>
        <w:pStyle w:val="a6"/>
        <w:numPr>
          <w:ilvl w:val="0"/>
          <w:numId w:val="32"/>
        </w:numPr>
        <w:ind w:firstLineChars="0"/>
      </w:pPr>
      <w:r w:rsidRPr="001C12FB">
        <w:t>Host</w:t>
      </w:r>
      <w:r w:rsidRPr="001C12FB">
        <w:t>消费</w:t>
      </w:r>
      <w:r w:rsidRPr="001C12FB">
        <w:t>WC</w:t>
      </w:r>
    </w:p>
    <w:p w14:paraId="63FB532B" w14:textId="77777777" w:rsidR="00D07B71" w:rsidRDefault="00D07B71" w:rsidP="00D07B71">
      <w:pPr>
        <w:rPr>
          <w:rStyle w:val="fontstyle11"/>
          <w:rFonts w:hint="default"/>
        </w:rPr>
      </w:pPr>
      <w:r>
        <w:rPr>
          <w:noProof/>
        </w:rPr>
        <w:lastRenderedPageBreak/>
        <w:drawing>
          <wp:inline distT="0" distB="0" distL="0" distR="0" wp14:anchorId="0D941061" wp14:editId="044520B9">
            <wp:extent cx="4334493" cy="255404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37865" cy="255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28232" w14:textId="77777777" w:rsidR="00B44BB1" w:rsidRPr="00B44BB1" w:rsidRDefault="00D07B71" w:rsidP="00B44BB1">
      <w:pPr>
        <w:pStyle w:val="2"/>
        <w:numPr>
          <w:ilvl w:val="1"/>
          <w:numId w:val="11"/>
        </w:numPr>
      </w:pPr>
      <w:bookmarkStart w:id="12" w:name="_Toc9694494"/>
      <w:r w:rsidRPr="00B44BB1">
        <w:t>RDMA</w:t>
      </w:r>
      <w:r w:rsidRPr="00B44BB1">
        <w:t>数据传输</w:t>
      </w:r>
      <w:bookmarkEnd w:id="12"/>
    </w:p>
    <w:p w14:paraId="4A398F61" w14:textId="77777777" w:rsidR="001162C3" w:rsidRDefault="001162C3" w:rsidP="001162C3">
      <w:pPr>
        <w:pStyle w:val="3"/>
        <w:numPr>
          <w:ilvl w:val="2"/>
          <w:numId w:val="11"/>
        </w:numPr>
      </w:pPr>
      <w:bookmarkStart w:id="13" w:name="_Toc9694495"/>
      <w:r>
        <w:rPr>
          <w:rFonts w:hint="eastAsia"/>
        </w:rPr>
        <w:t>常见操作</w:t>
      </w:r>
      <w:bookmarkEnd w:id="13"/>
    </w:p>
    <w:p w14:paraId="1D3E6690" w14:textId="77777777" w:rsidR="00D07B71" w:rsidRPr="009F4CB4" w:rsidRDefault="00D07B71" w:rsidP="00B44BB1">
      <w:pPr>
        <w:pStyle w:val="a6"/>
        <w:numPr>
          <w:ilvl w:val="0"/>
          <w:numId w:val="33"/>
        </w:numPr>
        <w:ind w:firstLineChars="0"/>
      </w:pPr>
      <w:r w:rsidRPr="00B44BB1">
        <w:t>RDMA Send | RDMA</w:t>
      </w:r>
      <w:r w:rsidRPr="00B44BB1">
        <w:t>发送</w:t>
      </w:r>
      <w:r w:rsidRPr="00B44BB1">
        <w:t>(/</w:t>
      </w:r>
      <w:r w:rsidRPr="00B44BB1">
        <w:t>接收</w:t>
      </w:r>
      <w:r w:rsidRPr="00B44BB1">
        <w:t>)</w:t>
      </w:r>
      <w:r w:rsidRPr="00B44BB1">
        <w:t>操作</w:t>
      </w:r>
      <w:r w:rsidRPr="00B44BB1">
        <w:t xml:space="preserve"> </w:t>
      </w:r>
      <w:r w:rsidRPr="00B44BB1">
        <w:t>（</w:t>
      </w:r>
      <w:r w:rsidRPr="00B44BB1">
        <w:t>Send/Recv</w:t>
      </w:r>
      <w:r w:rsidRPr="00B44BB1">
        <w:t>）</w:t>
      </w:r>
    </w:p>
    <w:p w14:paraId="7DF1727B" w14:textId="77777777" w:rsidR="00B44BB1" w:rsidRDefault="00D07B71" w:rsidP="00B44BB1">
      <w:pPr>
        <w:pStyle w:val="a6"/>
        <w:ind w:left="840" w:firstLineChars="0" w:firstLine="0"/>
      </w:pPr>
      <w:r w:rsidRPr="009F4CB4">
        <w:t>跟</w:t>
      </w:r>
      <w:r w:rsidRPr="009F4CB4">
        <w:t>TCP/IP</w:t>
      </w:r>
      <w:r w:rsidRPr="009F4CB4">
        <w:t>的</w:t>
      </w:r>
      <w:r w:rsidRPr="009F4CB4">
        <w:t>send/recv</w:t>
      </w:r>
      <w:r w:rsidRPr="009F4CB4">
        <w:t>是类似的，不同的是</w:t>
      </w:r>
      <w:r w:rsidRPr="009F4CB4">
        <w:t>RDMA</w:t>
      </w:r>
      <w:r w:rsidRPr="009F4CB4">
        <w:t>是基于消息的数据传输协议（而不是基于字节流的传输协议），所有数据包的组装都在</w:t>
      </w:r>
      <w:r w:rsidRPr="009F4CB4">
        <w:t>RDMA</w:t>
      </w:r>
      <w:r w:rsidRPr="009F4CB4">
        <w:t>硬件</w:t>
      </w:r>
      <w:r w:rsidRPr="009F4CB4">
        <w:rPr>
          <w:rFonts w:hint="eastAsia"/>
        </w:rPr>
        <w:br/>
      </w:r>
      <w:r w:rsidRPr="009F4CB4">
        <w:t>上完成的，也就是说</w:t>
      </w:r>
      <w:r w:rsidRPr="009F4CB4">
        <w:t>OSI</w:t>
      </w:r>
      <w:r w:rsidRPr="009F4CB4">
        <w:t>模型中的下面</w:t>
      </w:r>
      <w:r w:rsidRPr="009F4CB4">
        <w:t>4</w:t>
      </w:r>
      <w:r w:rsidRPr="009F4CB4">
        <w:t>层</w:t>
      </w:r>
      <w:r w:rsidRPr="009F4CB4">
        <w:t>(</w:t>
      </w:r>
      <w:r w:rsidRPr="009F4CB4">
        <w:t>传输层，网络层，数据链路层，物理层</w:t>
      </w:r>
      <w:r w:rsidRPr="009F4CB4">
        <w:t>)</w:t>
      </w:r>
      <w:r w:rsidRPr="009F4CB4">
        <w:t>都在</w:t>
      </w:r>
      <w:r w:rsidRPr="009F4CB4">
        <w:t>RDMA</w:t>
      </w:r>
      <w:r w:rsidRPr="009F4CB4">
        <w:t>硬件上完成。</w:t>
      </w:r>
    </w:p>
    <w:p w14:paraId="32C1E686" w14:textId="77777777" w:rsidR="00B44BB1" w:rsidRDefault="00D07B71" w:rsidP="00B44BB1">
      <w:pPr>
        <w:pStyle w:val="a6"/>
        <w:numPr>
          <w:ilvl w:val="0"/>
          <w:numId w:val="33"/>
        </w:numPr>
        <w:ind w:firstLineChars="0"/>
      </w:pPr>
      <w:r w:rsidRPr="009F4CB4">
        <w:t>RDMA Read | RDMA</w:t>
      </w:r>
      <w:r w:rsidRPr="009F4CB4">
        <w:t>读操作</w:t>
      </w:r>
      <w:r w:rsidRPr="009F4CB4">
        <w:t xml:space="preserve"> (Pull)</w:t>
      </w:r>
    </w:p>
    <w:p w14:paraId="53B576AC" w14:textId="77777777" w:rsidR="00B44BB1" w:rsidRDefault="00D07B71" w:rsidP="00B44BB1">
      <w:pPr>
        <w:pStyle w:val="a6"/>
        <w:ind w:left="840" w:firstLineChars="0" w:firstLine="0"/>
      </w:pPr>
      <w:r w:rsidRPr="009F4CB4">
        <w:t>RDMA</w:t>
      </w:r>
      <w:r w:rsidRPr="009F4CB4">
        <w:t>读操作本质上就是</w:t>
      </w:r>
      <w:r w:rsidRPr="009F4CB4">
        <w:t>Pull</w:t>
      </w:r>
      <w:r w:rsidRPr="009F4CB4">
        <w:t>操作</w:t>
      </w:r>
      <w:r w:rsidRPr="009F4CB4">
        <w:t xml:space="preserve">, </w:t>
      </w:r>
      <w:r w:rsidRPr="009F4CB4">
        <w:t>把远程系统内存里的数据拉回到本地系统的内存里。</w:t>
      </w:r>
    </w:p>
    <w:p w14:paraId="73969613" w14:textId="77777777" w:rsidR="00D07B71" w:rsidRPr="009F4CB4" w:rsidRDefault="00D07B71" w:rsidP="00B44BB1">
      <w:pPr>
        <w:pStyle w:val="a6"/>
        <w:numPr>
          <w:ilvl w:val="0"/>
          <w:numId w:val="33"/>
        </w:numPr>
        <w:ind w:firstLineChars="0"/>
      </w:pPr>
      <w:r w:rsidRPr="009F4CB4">
        <w:t>RDMA Write | RDMA</w:t>
      </w:r>
      <w:r w:rsidRPr="009F4CB4">
        <w:t>写操作</w:t>
      </w:r>
      <w:r w:rsidRPr="009F4CB4">
        <w:t xml:space="preserve"> (Push)</w:t>
      </w:r>
    </w:p>
    <w:p w14:paraId="73083ED3" w14:textId="77777777" w:rsidR="00B44BB1" w:rsidRDefault="00D07B71" w:rsidP="00B44BB1">
      <w:pPr>
        <w:pStyle w:val="a6"/>
        <w:ind w:left="840" w:firstLineChars="0" w:firstLine="0"/>
      </w:pPr>
      <w:r w:rsidRPr="009F4CB4">
        <w:t>RDMA</w:t>
      </w:r>
      <w:r w:rsidRPr="009F4CB4">
        <w:t>写操作本质上就是</w:t>
      </w:r>
      <w:r w:rsidRPr="009F4CB4">
        <w:t>Push</w:t>
      </w:r>
      <w:r w:rsidRPr="009F4CB4">
        <w:t>操作，把本地系统内存里的数据推送到远程系统的内存里。</w:t>
      </w:r>
    </w:p>
    <w:p w14:paraId="1E5F2276" w14:textId="77777777" w:rsidR="00B44BB1" w:rsidRDefault="00D07B71" w:rsidP="00B44BB1">
      <w:pPr>
        <w:pStyle w:val="a6"/>
        <w:numPr>
          <w:ilvl w:val="0"/>
          <w:numId w:val="33"/>
        </w:numPr>
        <w:ind w:firstLineChars="0"/>
      </w:pPr>
      <w:r w:rsidRPr="009F4CB4">
        <w:t xml:space="preserve">RDMA Write with Immediate Data | </w:t>
      </w:r>
      <w:r w:rsidRPr="009F4CB4">
        <w:t>支持立即数的</w:t>
      </w:r>
      <w:r w:rsidRPr="009F4CB4">
        <w:t>RDMA</w:t>
      </w:r>
      <w:r w:rsidRPr="009F4CB4">
        <w:t>写操作</w:t>
      </w:r>
    </w:p>
    <w:p w14:paraId="42B9BB72" w14:textId="77777777" w:rsidR="00D07B71" w:rsidRDefault="00D07B71" w:rsidP="00B44BB1">
      <w:pPr>
        <w:pStyle w:val="a6"/>
        <w:ind w:left="840" w:firstLineChars="0" w:firstLine="0"/>
      </w:pPr>
      <w:r w:rsidRPr="009F4CB4">
        <w:t>支持立即数的</w:t>
      </w:r>
      <w:r w:rsidRPr="009F4CB4">
        <w:t>RDMA</w:t>
      </w:r>
      <w:r w:rsidRPr="009F4CB4">
        <w:t>写操作本质上就是给远程系统</w:t>
      </w:r>
      <w:r w:rsidRPr="009F4CB4">
        <w:t>Push(</w:t>
      </w:r>
      <w:r w:rsidRPr="009F4CB4">
        <w:t>推送</w:t>
      </w:r>
      <w:r w:rsidRPr="009F4CB4">
        <w:t>)</w:t>
      </w:r>
      <w:r w:rsidRPr="009F4CB4">
        <w:t>带外</w:t>
      </w:r>
      <w:r w:rsidRPr="009F4CB4">
        <w:t>(OOB)</w:t>
      </w:r>
      <w:r w:rsidRPr="009F4CB4">
        <w:t>数据</w:t>
      </w:r>
      <w:r w:rsidRPr="009F4CB4">
        <w:t xml:space="preserve">, </w:t>
      </w:r>
      <w:r w:rsidRPr="009F4CB4">
        <w:t>这跟</w:t>
      </w:r>
      <w:r w:rsidRPr="009F4CB4">
        <w:t>TCP</w:t>
      </w:r>
      <w:r w:rsidRPr="009F4CB4">
        <w:t>里的带外数据是类似的。</w:t>
      </w:r>
    </w:p>
    <w:p w14:paraId="6A58CF31" w14:textId="77777777" w:rsidR="007D4A28" w:rsidRDefault="007D4A28" w:rsidP="007D4A28">
      <w:pPr>
        <w:pStyle w:val="3"/>
        <w:numPr>
          <w:ilvl w:val="2"/>
          <w:numId w:val="11"/>
        </w:numPr>
      </w:pPr>
      <w:bookmarkStart w:id="14" w:name="_Toc9694496"/>
      <w:r>
        <w:rPr>
          <w:rFonts w:hint="eastAsia"/>
        </w:rPr>
        <w:t>一个例子</w:t>
      </w:r>
      <w:bookmarkEnd w:id="14"/>
    </w:p>
    <w:p w14:paraId="6C116F47" w14:textId="77777777" w:rsidR="003C49AE" w:rsidRPr="003C49AE" w:rsidRDefault="003C49AE" w:rsidP="003C49AE">
      <w:pPr>
        <w:ind w:firstLine="420"/>
      </w:pPr>
      <w:r w:rsidRPr="003C49AE">
        <w:t>让我们看个简单的例子。在这个例子中，我们将把一个缓冲区里的数据从系统</w:t>
      </w:r>
      <w:r w:rsidRPr="003C49AE">
        <w:t>A</w:t>
      </w:r>
      <w:r w:rsidRPr="003C49AE">
        <w:t>的内存中搬到系统</w:t>
      </w:r>
      <w:r w:rsidRPr="003C49AE">
        <w:t>B</w:t>
      </w:r>
      <w:r w:rsidRPr="003C49AE">
        <w:t>的内存中去。这就是我们所说的消息传递语义学。接下来我们要讲的一种操作为</w:t>
      </w:r>
      <w:r w:rsidRPr="003C49AE">
        <w:t>SEND</w:t>
      </w:r>
      <w:r w:rsidRPr="003C49AE">
        <w:t>，是</w:t>
      </w:r>
      <w:r w:rsidRPr="003C49AE">
        <w:t>RDMA</w:t>
      </w:r>
      <w:r w:rsidRPr="003C49AE">
        <w:t>中最基础的操作类型。</w:t>
      </w:r>
    </w:p>
    <w:p w14:paraId="73E6E6E2" w14:textId="77777777" w:rsidR="003C49AE" w:rsidRPr="003C49AE" w:rsidRDefault="003C49AE" w:rsidP="003C49AE">
      <w:pPr>
        <w:ind w:firstLine="420"/>
      </w:pPr>
      <w:r w:rsidRPr="003C49AE">
        <w:t>第</w:t>
      </w:r>
      <w:r w:rsidRPr="003C49AE">
        <w:t>1</w:t>
      </w:r>
      <w:r w:rsidRPr="003C49AE">
        <w:t>步：系统</w:t>
      </w:r>
      <w:r w:rsidRPr="003C49AE">
        <w:t>A</w:t>
      </w:r>
      <w:r w:rsidRPr="003C49AE">
        <w:t>和</w:t>
      </w:r>
      <w:r w:rsidRPr="003C49AE">
        <w:t>B</w:t>
      </w:r>
      <w:r w:rsidRPr="003C49AE">
        <w:t>都创建了他们各自的</w:t>
      </w:r>
      <w:r w:rsidRPr="003C49AE">
        <w:t>QP</w:t>
      </w:r>
      <w:r w:rsidRPr="003C49AE">
        <w:t>的完成队列</w:t>
      </w:r>
      <w:r w:rsidRPr="003C49AE">
        <w:t xml:space="preserve">(CQ), </w:t>
      </w:r>
      <w:r w:rsidRPr="003C49AE">
        <w:t>并为即将进行的</w:t>
      </w:r>
      <w:r w:rsidRPr="003C49AE">
        <w:t>RDMA</w:t>
      </w:r>
      <w:r w:rsidRPr="003C49AE">
        <w:t>传输注册了相应的内存区域</w:t>
      </w:r>
      <w:r w:rsidRPr="003C49AE">
        <w:t>(MR)</w:t>
      </w:r>
      <w:r w:rsidRPr="003C49AE">
        <w:t>。</w:t>
      </w:r>
      <w:r w:rsidRPr="003C49AE">
        <w:t xml:space="preserve"> </w:t>
      </w:r>
      <w:r w:rsidRPr="003C49AE">
        <w:t>系统</w:t>
      </w:r>
      <w:r w:rsidRPr="003C49AE">
        <w:t>A</w:t>
      </w:r>
      <w:r w:rsidRPr="003C49AE">
        <w:t>识别了一段缓冲区，该缓冲区的数据将被搬运到系统</w:t>
      </w:r>
      <w:r w:rsidRPr="003C49AE">
        <w:t>B</w:t>
      </w:r>
      <w:r w:rsidRPr="003C49AE">
        <w:t>上。系统</w:t>
      </w:r>
      <w:r w:rsidRPr="003C49AE">
        <w:t>B</w:t>
      </w:r>
      <w:r w:rsidRPr="003C49AE">
        <w:t>分配了一段空的缓冲区，用来存放来自系统</w:t>
      </w:r>
      <w:r w:rsidRPr="003C49AE">
        <w:t>A</w:t>
      </w:r>
      <w:r w:rsidRPr="003C49AE">
        <w:t>发送的数据。</w:t>
      </w:r>
    </w:p>
    <w:p w14:paraId="7C34621C" w14:textId="77777777" w:rsidR="003C49AE" w:rsidRDefault="003C49AE" w:rsidP="003C49AE">
      <w:pPr>
        <w:rPr>
          <w:rFonts w:ascii="微软雅黑" w:eastAsia="微软雅黑" w:hAnsi="微软雅黑"/>
          <w:color w:val="800080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6B05179F" wp14:editId="3D68145D">
            <wp:extent cx="4306812" cy="11430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15346" cy="114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4CFAD" w14:textId="77777777" w:rsidR="003C49AE" w:rsidRPr="003C49AE" w:rsidRDefault="003C49AE" w:rsidP="003C49AE">
      <w:pPr>
        <w:ind w:firstLine="420"/>
      </w:pPr>
      <w:r w:rsidRPr="003C49AE">
        <w:t>第</w:t>
      </w:r>
      <w:r w:rsidRPr="003C49AE">
        <w:t>2</w:t>
      </w:r>
      <w:r w:rsidRPr="003C49AE">
        <w:t>步：系统</w:t>
      </w:r>
      <w:r w:rsidRPr="003C49AE">
        <w:t>B</w:t>
      </w:r>
      <w:r w:rsidRPr="003C49AE">
        <w:t>创建一个</w:t>
      </w:r>
      <w:r w:rsidRPr="003C49AE">
        <w:t>WQE</w:t>
      </w:r>
      <w:r w:rsidRPr="003C49AE">
        <w:t>并放置到它的接收队列</w:t>
      </w:r>
      <w:r w:rsidRPr="003C49AE">
        <w:t>(RQ)</w:t>
      </w:r>
      <w:r w:rsidRPr="003C49AE">
        <w:t>中。这个</w:t>
      </w:r>
      <w:r w:rsidRPr="003C49AE">
        <w:t>WQE</w:t>
      </w:r>
      <w:r w:rsidRPr="003C49AE">
        <w:t>包含了一个指针，该指针指向的内存缓冲区用来存放接收到的数据。系统</w:t>
      </w:r>
      <w:r w:rsidRPr="003C49AE">
        <w:t>A</w:t>
      </w:r>
      <w:r w:rsidRPr="003C49AE">
        <w:t>也创建一个</w:t>
      </w:r>
      <w:r w:rsidRPr="003C49AE">
        <w:t>WQE</w:t>
      </w:r>
      <w:r w:rsidRPr="003C49AE">
        <w:t>并放置到它的发送队列</w:t>
      </w:r>
      <w:r w:rsidRPr="003C49AE">
        <w:t>(SQ)</w:t>
      </w:r>
      <w:r w:rsidRPr="003C49AE">
        <w:t>中去，该</w:t>
      </w:r>
      <w:r w:rsidRPr="003C49AE">
        <w:t>WQE</w:t>
      </w:r>
      <w:r w:rsidRPr="003C49AE">
        <w:t>中的指针执行一段内存缓冲区，该缓冲区的数据将要被传送。</w:t>
      </w:r>
    </w:p>
    <w:p w14:paraId="4DBFCAEE" w14:textId="77777777" w:rsidR="003C49AE" w:rsidRDefault="003C49AE" w:rsidP="003C49AE">
      <w:pPr>
        <w:rPr>
          <w:rFonts w:ascii="微软雅黑" w:eastAsia="微软雅黑" w:hAnsi="微软雅黑"/>
          <w:color w:val="800080"/>
          <w:sz w:val="20"/>
          <w:szCs w:val="20"/>
        </w:rPr>
      </w:pPr>
      <w:r>
        <w:rPr>
          <w:noProof/>
        </w:rPr>
        <w:drawing>
          <wp:inline distT="0" distB="0" distL="0" distR="0" wp14:anchorId="5CE21950" wp14:editId="68F1F09F">
            <wp:extent cx="4366337" cy="1022350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77133" cy="102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F74F" w14:textId="77777777" w:rsidR="003C49AE" w:rsidRPr="003C49AE" w:rsidRDefault="003C49AE" w:rsidP="003C49AE">
      <w:pPr>
        <w:ind w:firstLine="420"/>
      </w:pPr>
      <w:r w:rsidRPr="003C49AE">
        <w:t>第</w:t>
      </w:r>
      <w:r w:rsidRPr="003C49AE">
        <w:t>3</w:t>
      </w:r>
      <w:r w:rsidRPr="003C49AE">
        <w:t>步：系统</w:t>
      </w:r>
      <w:r w:rsidRPr="003C49AE">
        <w:t>A</w:t>
      </w:r>
      <w:r w:rsidRPr="003C49AE">
        <w:t>上的</w:t>
      </w:r>
      <w:r w:rsidRPr="003C49AE">
        <w:t>HCA</w:t>
      </w:r>
      <w:r w:rsidRPr="003C49AE">
        <w:t>总是在硬件上干活，看看发送队列里有没有</w:t>
      </w:r>
      <w:r w:rsidRPr="003C49AE">
        <w:t>WQE</w:t>
      </w:r>
      <w:r w:rsidRPr="003C49AE">
        <w:t>。</w:t>
      </w:r>
      <w:r w:rsidRPr="003C49AE">
        <w:t>HCA</w:t>
      </w:r>
      <w:r w:rsidRPr="003C49AE">
        <w:t>将消费掉来自系统</w:t>
      </w:r>
      <w:r w:rsidRPr="003C49AE">
        <w:t>A</w:t>
      </w:r>
      <w:r w:rsidRPr="003C49AE">
        <w:t>的</w:t>
      </w:r>
      <w:r w:rsidRPr="003C49AE">
        <w:t xml:space="preserve">WQE, </w:t>
      </w:r>
      <w:r w:rsidRPr="003C49AE">
        <w:t>然后将内存区域里的数据变成数据流发送给系统</w:t>
      </w:r>
      <w:r w:rsidRPr="003C49AE">
        <w:t>B</w:t>
      </w:r>
      <w:r w:rsidRPr="003C49AE">
        <w:t>。当数据流开始到达系统</w:t>
      </w:r>
      <w:r w:rsidRPr="003C49AE">
        <w:t>B</w:t>
      </w:r>
      <w:r w:rsidRPr="003C49AE">
        <w:t>的时候，系统</w:t>
      </w:r>
      <w:r w:rsidRPr="003C49AE">
        <w:t>B</w:t>
      </w:r>
      <w:r w:rsidRPr="003C49AE">
        <w:t>上的</w:t>
      </w:r>
      <w:r w:rsidRPr="003C49AE">
        <w:t>HCA</w:t>
      </w:r>
      <w:r w:rsidRPr="003C49AE">
        <w:t>就消费来自系统</w:t>
      </w:r>
      <w:r w:rsidRPr="003C49AE">
        <w:t>B</w:t>
      </w:r>
      <w:r w:rsidRPr="003C49AE">
        <w:t>的</w:t>
      </w:r>
      <w:r w:rsidRPr="003C49AE">
        <w:t>WQE</w:t>
      </w:r>
      <w:r w:rsidRPr="003C49AE">
        <w:t>，然后将数据放到该放的缓冲区上去。在高速通道上传输的数据流完全绕过了操作系统内核。</w:t>
      </w:r>
    </w:p>
    <w:p w14:paraId="0B9477C1" w14:textId="77777777" w:rsidR="003C49AE" w:rsidRDefault="003C49AE" w:rsidP="003C49AE">
      <w:pPr>
        <w:rPr>
          <w:rFonts w:ascii="微软雅黑" w:eastAsia="微软雅黑" w:hAnsi="微软雅黑"/>
          <w:color w:val="800080"/>
          <w:sz w:val="20"/>
          <w:szCs w:val="20"/>
        </w:rPr>
      </w:pPr>
      <w:r>
        <w:rPr>
          <w:noProof/>
        </w:rPr>
        <w:drawing>
          <wp:inline distT="0" distB="0" distL="0" distR="0" wp14:anchorId="24A8E672" wp14:editId="7E9D5F5A">
            <wp:extent cx="4159250" cy="131854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4181" cy="132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2E9B9" w14:textId="77777777" w:rsidR="003C49AE" w:rsidRDefault="003C49AE" w:rsidP="003C49AE">
      <w:pPr>
        <w:ind w:firstLine="420"/>
        <w:rPr>
          <w:rFonts w:ascii="微软雅黑" w:eastAsia="微软雅黑" w:hAnsi="微软雅黑"/>
          <w:color w:val="800080"/>
          <w:sz w:val="20"/>
          <w:szCs w:val="20"/>
        </w:rPr>
      </w:pPr>
      <w:r w:rsidRPr="003C49AE">
        <w:t>第</w:t>
      </w:r>
      <w:r w:rsidRPr="003C49AE">
        <w:t>4</w:t>
      </w:r>
      <w:r w:rsidRPr="003C49AE">
        <w:t>步：当数据搬运完成的时候，</w:t>
      </w:r>
      <w:r w:rsidRPr="003C49AE">
        <w:t>HCA</w:t>
      </w:r>
      <w:r w:rsidRPr="003C49AE">
        <w:t>会创建一个</w:t>
      </w:r>
      <w:r w:rsidRPr="003C49AE">
        <w:t>CQE</w:t>
      </w:r>
      <w:r w:rsidRPr="003C49AE">
        <w:t>。</w:t>
      </w:r>
      <w:r w:rsidRPr="003C49AE">
        <w:t xml:space="preserve"> </w:t>
      </w:r>
      <w:r w:rsidRPr="003C49AE">
        <w:t>这个</w:t>
      </w:r>
      <w:r w:rsidRPr="003C49AE">
        <w:t>CQE</w:t>
      </w:r>
      <w:r w:rsidRPr="003C49AE">
        <w:t>被放置到完成队列</w:t>
      </w:r>
      <w:r w:rsidRPr="003C49AE">
        <w:t>(CQ)</w:t>
      </w:r>
      <w:r w:rsidRPr="003C49AE">
        <w:t>中，表明数据传输已经完成。</w:t>
      </w:r>
      <w:r w:rsidRPr="003C49AE">
        <w:t>HCA</w:t>
      </w:r>
      <w:r w:rsidRPr="003C49AE">
        <w:t>每消费掉一个</w:t>
      </w:r>
      <w:r w:rsidRPr="003C49AE">
        <w:t xml:space="preserve">WQE, </w:t>
      </w:r>
      <w:r w:rsidRPr="003C49AE">
        <w:t>都会生成一个</w:t>
      </w:r>
      <w:r w:rsidRPr="003C49AE">
        <w:t>CQE</w:t>
      </w:r>
      <w:r w:rsidRPr="003C49AE">
        <w:t>。因此，在系统</w:t>
      </w:r>
      <w:r w:rsidRPr="003C49AE">
        <w:t>A</w:t>
      </w:r>
      <w:r w:rsidRPr="003C49AE">
        <w:t>的完成队列中放置一个</w:t>
      </w:r>
      <w:r w:rsidRPr="003C49AE">
        <w:t>CQE,</w:t>
      </w:r>
      <w:r w:rsidRPr="003C49AE">
        <w:t>意味着对应的</w:t>
      </w:r>
      <w:r w:rsidRPr="003C49AE">
        <w:t>WQE</w:t>
      </w:r>
      <w:r w:rsidRPr="003C49AE">
        <w:t>的发送操作已经完成。同理，在系统</w:t>
      </w:r>
      <w:r w:rsidRPr="003C49AE">
        <w:t>B</w:t>
      </w:r>
      <w:r w:rsidRPr="003C49AE">
        <w:t>的完成队列中也会放置一个</w:t>
      </w:r>
      <w:r w:rsidRPr="003C49AE">
        <w:t>CQE</w:t>
      </w:r>
      <w:r w:rsidRPr="003C49AE">
        <w:t>，表明对应的</w:t>
      </w:r>
      <w:r w:rsidRPr="003C49AE">
        <w:t>WQE</w:t>
      </w:r>
      <w:r w:rsidRPr="003C49AE">
        <w:t>的接收操作已经完成。如果发生错误，</w:t>
      </w:r>
      <w:r w:rsidRPr="003C49AE">
        <w:t>HCA</w:t>
      </w:r>
      <w:r w:rsidRPr="003C49AE">
        <w:t>依然会创建一个</w:t>
      </w:r>
      <w:r w:rsidRPr="003C49AE">
        <w:t>CQE</w:t>
      </w:r>
      <w:r w:rsidRPr="003C49AE">
        <w:t>。在</w:t>
      </w:r>
      <w:r w:rsidRPr="003C49AE">
        <w:t>CQE</w:t>
      </w:r>
      <w:r w:rsidRPr="003C49AE">
        <w:t>中，包含了一个用来记录传输状态的字段。</w:t>
      </w:r>
    </w:p>
    <w:p w14:paraId="258D4A68" w14:textId="77777777" w:rsidR="003C49AE" w:rsidRDefault="003C49AE" w:rsidP="003C49AE">
      <w:r>
        <w:rPr>
          <w:noProof/>
        </w:rPr>
        <w:drawing>
          <wp:inline distT="0" distB="0" distL="0" distR="0" wp14:anchorId="76600BE2" wp14:editId="5DB4D79C">
            <wp:extent cx="4199098" cy="12573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99098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C3659" w14:textId="77777777" w:rsidR="00E96BCC" w:rsidRPr="00184E4B" w:rsidRDefault="00E96BCC" w:rsidP="00184E4B">
      <w:pPr>
        <w:pStyle w:val="2"/>
        <w:numPr>
          <w:ilvl w:val="1"/>
          <w:numId w:val="11"/>
        </w:numPr>
      </w:pPr>
      <w:bookmarkStart w:id="15" w:name="_Toc9694497"/>
      <w:r w:rsidRPr="00184E4B">
        <w:lastRenderedPageBreak/>
        <w:t>理解</w:t>
      </w:r>
      <w:r w:rsidRPr="00184E4B">
        <w:t>SGL</w:t>
      </w:r>
      <w:bookmarkEnd w:id="15"/>
    </w:p>
    <w:p w14:paraId="2A6DC183" w14:textId="77777777" w:rsidR="00923175" w:rsidRDefault="00923175" w:rsidP="00923175">
      <w:pPr>
        <w:pStyle w:val="3"/>
        <w:numPr>
          <w:ilvl w:val="2"/>
          <w:numId w:val="11"/>
        </w:numPr>
      </w:pPr>
      <w:bookmarkStart w:id="16" w:name="_Toc9694498"/>
      <w:r>
        <w:rPr>
          <w:rFonts w:hint="eastAsia"/>
        </w:rPr>
        <w:t>数据结构</w:t>
      </w:r>
      <w:bookmarkEnd w:id="16"/>
    </w:p>
    <w:p w14:paraId="4FA57583" w14:textId="77777777" w:rsidR="00E96BCC" w:rsidRPr="00184E4B" w:rsidRDefault="00E96BCC" w:rsidP="00184E4B">
      <w:pPr>
        <w:ind w:firstLine="420"/>
      </w:pPr>
      <w:r w:rsidRPr="00184E4B">
        <w:t>在</w:t>
      </w:r>
      <w:r w:rsidRPr="00184E4B">
        <w:t>RDMA</w:t>
      </w:r>
      <w:r w:rsidRPr="00184E4B">
        <w:t>编程中，</w:t>
      </w:r>
      <w:r w:rsidRPr="00184E4B">
        <w:t>SGL(Scatter/Gather List)</w:t>
      </w:r>
      <w:r w:rsidRPr="00184E4B">
        <w:t>是最基本的数据组织形式。</w:t>
      </w:r>
      <w:r w:rsidRPr="00184E4B">
        <w:t xml:space="preserve"> SGL</w:t>
      </w:r>
      <w:r w:rsidRPr="00184E4B">
        <w:t>是一个数组，该数组中的元素被称之为</w:t>
      </w:r>
      <w:r w:rsidRPr="00184E4B">
        <w:t>SGE(Scatter/GatherElement)</w:t>
      </w:r>
      <w:r w:rsidRPr="00184E4B">
        <w:t>，每一个</w:t>
      </w:r>
      <w:r w:rsidRPr="00184E4B">
        <w:t>SGE</w:t>
      </w:r>
      <w:r w:rsidRPr="00184E4B">
        <w:t>就是一个</w:t>
      </w:r>
      <w:r w:rsidRPr="00184E4B">
        <w:t>Data Segment(</w:t>
      </w:r>
      <w:r w:rsidRPr="00184E4B">
        <w:t>数据段</w:t>
      </w:r>
      <w:r w:rsidRPr="00184E4B">
        <w:t>)</w:t>
      </w:r>
      <w:r w:rsidRPr="00184E4B">
        <w:t>。其中，</w:t>
      </w:r>
      <w:r w:rsidRPr="00184E4B">
        <w:t>SGE</w:t>
      </w:r>
      <w:r w:rsidRPr="00184E4B">
        <w:t>的定义如下</w:t>
      </w:r>
      <w:r w:rsidRPr="00184E4B">
        <w:t>(</w:t>
      </w:r>
      <w:r w:rsidRPr="00184E4B">
        <w:t>参见</w:t>
      </w:r>
      <w:r w:rsidRPr="00184E4B">
        <w:t>verbs.h)</w:t>
      </w:r>
      <w:r w:rsidRPr="00184E4B">
        <w:t>：</w:t>
      </w:r>
    </w:p>
    <w:p w14:paraId="199A01E7" w14:textId="77777777" w:rsidR="00184E4B" w:rsidRDefault="00E96BCC" w:rsidP="00F50A84">
      <w:pPr>
        <w:spacing w:line="200" w:lineRule="exact"/>
        <w:ind w:leftChars="300" w:left="630"/>
        <w:rPr>
          <w:rFonts w:ascii="Courier New" w:hAnsi="Courier New" w:cs="Courier New"/>
          <w:color w:val="000000"/>
          <w:sz w:val="16"/>
          <w:szCs w:val="16"/>
        </w:rPr>
      </w:pPr>
      <w:r w:rsidRPr="00E96BCC">
        <w:rPr>
          <w:rFonts w:ascii="Courier New" w:hAnsi="Courier New" w:cs="Courier New"/>
          <w:color w:val="0000FF"/>
          <w:sz w:val="16"/>
          <w:szCs w:val="16"/>
        </w:rPr>
        <w:t xml:space="preserve">struct </w:t>
      </w:r>
      <w:r w:rsidRPr="00E96BCC">
        <w:rPr>
          <w:rFonts w:ascii="Courier New" w:hAnsi="Courier New" w:cs="Courier New"/>
          <w:color w:val="000000"/>
          <w:sz w:val="16"/>
          <w:szCs w:val="16"/>
        </w:rPr>
        <w:t>ibv_sge {</w:t>
      </w:r>
    </w:p>
    <w:p w14:paraId="4447B031" w14:textId="77777777" w:rsidR="00184E4B" w:rsidRDefault="00E96BCC" w:rsidP="00F50A84">
      <w:pPr>
        <w:spacing w:line="200" w:lineRule="exact"/>
        <w:ind w:leftChars="400" w:left="840"/>
        <w:rPr>
          <w:rFonts w:ascii="Courier New" w:hAnsi="Courier New" w:cs="Courier New"/>
          <w:color w:val="000000"/>
          <w:sz w:val="16"/>
          <w:szCs w:val="16"/>
        </w:rPr>
      </w:pPr>
      <w:r w:rsidRPr="00E96BCC">
        <w:rPr>
          <w:rFonts w:ascii="Courier New" w:hAnsi="Courier New" w:cs="Courier New"/>
          <w:color w:val="000000"/>
          <w:sz w:val="16"/>
          <w:szCs w:val="16"/>
        </w:rPr>
        <w:t>uint64_t addr;</w:t>
      </w:r>
    </w:p>
    <w:p w14:paraId="0D3F2743" w14:textId="77777777" w:rsidR="00184E4B" w:rsidRDefault="00E96BCC" w:rsidP="00F50A84">
      <w:pPr>
        <w:spacing w:line="200" w:lineRule="exact"/>
        <w:ind w:leftChars="400" w:left="840"/>
        <w:rPr>
          <w:rFonts w:ascii="Courier New" w:hAnsi="Courier New" w:cs="Courier New"/>
          <w:color w:val="000000"/>
          <w:sz w:val="16"/>
          <w:szCs w:val="16"/>
        </w:rPr>
      </w:pPr>
      <w:r w:rsidRPr="00E96BCC">
        <w:rPr>
          <w:rFonts w:ascii="Courier New" w:hAnsi="Courier New" w:cs="Courier New"/>
          <w:color w:val="000000"/>
          <w:sz w:val="16"/>
          <w:szCs w:val="16"/>
        </w:rPr>
        <w:t>uint32_t length;</w:t>
      </w:r>
    </w:p>
    <w:p w14:paraId="4AD1F88D" w14:textId="77777777" w:rsidR="00184E4B" w:rsidRDefault="00E96BCC" w:rsidP="00F50A84">
      <w:pPr>
        <w:spacing w:line="200" w:lineRule="exact"/>
        <w:ind w:leftChars="400" w:left="840"/>
        <w:rPr>
          <w:rFonts w:ascii="Courier New" w:hAnsi="Courier New" w:cs="Courier New"/>
          <w:color w:val="000000"/>
          <w:sz w:val="16"/>
          <w:szCs w:val="16"/>
        </w:rPr>
      </w:pPr>
      <w:r w:rsidRPr="00E96BCC">
        <w:rPr>
          <w:rFonts w:ascii="Courier New" w:hAnsi="Courier New" w:cs="Courier New"/>
          <w:color w:val="000000"/>
          <w:sz w:val="16"/>
          <w:szCs w:val="16"/>
        </w:rPr>
        <w:t>uint32_t lkey;</w:t>
      </w:r>
    </w:p>
    <w:p w14:paraId="74391070" w14:textId="77777777" w:rsidR="00E96BCC" w:rsidRDefault="00E96BCC" w:rsidP="00F50A84">
      <w:pPr>
        <w:spacing w:line="200" w:lineRule="exact"/>
        <w:ind w:leftChars="300" w:left="630"/>
        <w:rPr>
          <w:rFonts w:ascii="Courier New" w:hAnsi="Courier New" w:cs="Courier New"/>
          <w:color w:val="000000"/>
          <w:sz w:val="16"/>
          <w:szCs w:val="16"/>
        </w:rPr>
      </w:pPr>
      <w:r w:rsidRPr="00E96BCC">
        <w:rPr>
          <w:rFonts w:ascii="Courier New" w:hAnsi="Courier New" w:cs="Courier New"/>
          <w:color w:val="000000"/>
          <w:sz w:val="16"/>
          <w:szCs w:val="16"/>
        </w:rPr>
        <w:t>};</w:t>
      </w:r>
    </w:p>
    <w:p w14:paraId="4C388303" w14:textId="77777777" w:rsidR="00184E4B" w:rsidRPr="00184E4B" w:rsidRDefault="00E96BCC" w:rsidP="00184E4B">
      <w:pPr>
        <w:pStyle w:val="a6"/>
        <w:numPr>
          <w:ilvl w:val="0"/>
          <w:numId w:val="36"/>
        </w:numPr>
        <w:ind w:firstLineChars="0"/>
        <w:rPr>
          <w:rFonts w:ascii="Verdana" w:hAnsi="Verdana"/>
          <w:color w:val="4B4B4B"/>
          <w:sz w:val="16"/>
          <w:szCs w:val="16"/>
        </w:rPr>
      </w:pPr>
      <w:r w:rsidRPr="00184E4B">
        <w:rPr>
          <w:rFonts w:ascii="Verdana" w:hAnsi="Verdana"/>
          <w:color w:val="0000FF"/>
          <w:sz w:val="16"/>
          <w:szCs w:val="16"/>
        </w:rPr>
        <w:t xml:space="preserve">addr: 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 xml:space="preserve">数据段所在的虚拟内存的起始地址 </w:t>
      </w:r>
      <w:r w:rsidRPr="00184E4B">
        <w:rPr>
          <w:rFonts w:ascii="Verdana" w:hAnsi="Verdana"/>
          <w:color w:val="4B4B4B"/>
          <w:sz w:val="16"/>
          <w:szCs w:val="16"/>
        </w:rPr>
        <w:t>(</w:t>
      </w:r>
      <w:r w:rsidRPr="00184E4B">
        <w:rPr>
          <w:rFonts w:ascii="Courier New" w:hAnsi="Courier New" w:cs="Courier New"/>
          <w:color w:val="008000"/>
          <w:sz w:val="16"/>
          <w:szCs w:val="16"/>
        </w:rPr>
        <w:t>Virtual Address of the Data Segment (i.e. Buffer)</w:t>
      </w:r>
      <w:r w:rsidRPr="00184E4B">
        <w:rPr>
          <w:rFonts w:ascii="Verdana" w:hAnsi="Verdana"/>
          <w:color w:val="4B4B4B"/>
          <w:sz w:val="16"/>
          <w:szCs w:val="16"/>
        </w:rPr>
        <w:t>)</w:t>
      </w:r>
    </w:p>
    <w:p w14:paraId="2F06DA57" w14:textId="77777777" w:rsidR="00184E4B" w:rsidRPr="00184E4B" w:rsidRDefault="00E96BCC" w:rsidP="00184E4B">
      <w:pPr>
        <w:pStyle w:val="a6"/>
        <w:numPr>
          <w:ilvl w:val="0"/>
          <w:numId w:val="36"/>
        </w:numPr>
        <w:ind w:firstLineChars="0"/>
        <w:rPr>
          <w:rFonts w:ascii="Verdana" w:hAnsi="Verdana"/>
          <w:color w:val="4B4B4B"/>
          <w:sz w:val="16"/>
          <w:szCs w:val="16"/>
        </w:rPr>
      </w:pPr>
      <w:r w:rsidRPr="00184E4B">
        <w:rPr>
          <w:rFonts w:ascii="Verdana" w:hAnsi="Verdana"/>
          <w:color w:val="0000FF"/>
          <w:sz w:val="16"/>
          <w:szCs w:val="16"/>
        </w:rPr>
        <w:t xml:space="preserve">length: 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数据段长度</w:t>
      </w:r>
      <w:r w:rsidRPr="00184E4B">
        <w:rPr>
          <w:rFonts w:ascii="Verdana" w:hAnsi="Verdana"/>
          <w:color w:val="4B4B4B"/>
          <w:sz w:val="16"/>
          <w:szCs w:val="16"/>
        </w:rPr>
        <w:t>(</w:t>
      </w:r>
      <w:r w:rsidRPr="00184E4B">
        <w:rPr>
          <w:rFonts w:ascii="Courier New" w:hAnsi="Courier New" w:cs="Courier New"/>
          <w:color w:val="008000"/>
          <w:sz w:val="16"/>
          <w:szCs w:val="16"/>
        </w:rPr>
        <w:t>Length of the Data Segment</w:t>
      </w:r>
      <w:r w:rsidRPr="00184E4B">
        <w:rPr>
          <w:rFonts w:ascii="Verdana" w:hAnsi="Verdana"/>
          <w:color w:val="4B4B4B"/>
          <w:sz w:val="16"/>
          <w:szCs w:val="16"/>
        </w:rPr>
        <w:t>)</w:t>
      </w:r>
    </w:p>
    <w:p w14:paraId="34F303B0" w14:textId="77777777" w:rsidR="00184E4B" w:rsidRPr="00184E4B" w:rsidRDefault="00E96BCC" w:rsidP="00184E4B">
      <w:pPr>
        <w:pStyle w:val="a6"/>
        <w:numPr>
          <w:ilvl w:val="0"/>
          <w:numId w:val="36"/>
        </w:numPr>
        <w:ind w:firstLineChars="0"/>
        <w:rPr>
          <w:rFonts w:ascii="Verdana" w:hAnsi="Verdana"/>
          <w:color w:val="4B4B4B"/>
          <w:sz w:val="16"/>
          <w:szCs w:val="16"/>
        </w:rPr>
      </w:pPr>
      <w:r w:rsidRPr="00184E4B">
        <w:rPr>
          <w:rFonts w:ascii="Verdana" w:hAnsi="Verdana"/>
          <w:color w:val="0000FF"/>
          <w:sz w:val="16"/>
          <w:szCs w:val="16"/>
        </w:rPr>
        <w:t xml:space="preserve">lkey: 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该数据段对应的</w:t>
      </w:r>
      <w:r w:rsidRPr="00184E4B">
        <w:rPr>
          <w:rFonts w:ascii="Verdana" w:hAnsi="Verdana"/>
          <w:color w:val="4B4B4B"/>
          <w:sz w:val="16"/>
          <w:szCs w:val="16"/>
        </w:rPr>
        <w:t>L_Key (</w:t>
      </w:r>
      <w:r w:rsidRPr="00184E4B">
        <w:rPr>
          <w:rFonts w:ascii="Courier New" w:hAnsi="Courier New" w:cs="Courier New"/>
          <w:color w:val="008000"/>
          <w:sz w:val="16"/>
          <w:szCs w:val="16"/>
        </w:rPr>
        <w:t>Key of the local Memory Region</w:t>
      </w:r>
      <w:r w:rsidRPr="00184E4B">
        <w:rPr>
          <w:rFonts w:ascii="Verdana" w:hAnsi="Verdana"/>
          <w:color w:val="4B4B4B"/>
          <w:sz w:val="16"/>
          <w:szCs w:val="16"/>
        </w:rPr>
        <w:t>)</w:t>
      </w:r>
    </w:p>
    <w:p w14:paraId="69E146BC" w14:textId="77777777" w:rsidR="00184E4B" w:rsidRPr="00184E4B" w:rsidRDefault="00E96BCC" w:rsidP="00184E4B">
      <w:pPr>
        <w:ind w:firstLine="420"/>
      </w:pPr>
      <w:r w:rsidRPr="00184E4B">
        <w:t>而在数据传输中，发送</w:t>
      </w:r>
      <w:r w:rsidRPr="00184E4B">
        <w:t>/</w:t>
      </w:r>
      <w:r w:rsidRPr="00184E4B">
        <w:t>接收使用的</w:t>
      </w:r>
      <w:r w:rsidRPr="00184E4B">
        <w:t>Verbs API</w:t>
      </w:r>
      <w:r w:rsidRPr="00184E4B">
        <w:t>为：</w:t>
      </w:r>
    </w:p>
    <w:p w14:paraId="0263854C" w14:textId="77777777" w:rsidR="00184E4B" w:rsidRDefault="00E96BCC" w:rsidP="00184E4B">
      <w:pPr>
        <w:pStyle w:val="a6"/>
        <w:numPr>
          <w:ilvl w:val="0"/>
          <w:numId w:val="35"/>
        </w:numPr>
        <w:ind w:firstLineChars="0"/>
        <w:rPr>
          <w:rFonts w:ascii="微软雅黑" w:eastAsia="微软雅黑" w:hAnsi="微软雅黑"/>
          <w:color w:val="4B4B4B"/>
          <w:sz w:val="16"/>
          <w:szCs w:val="16"/>
        </w:rPr>
      </w:pPr>
      <w:r w:rsidRPr="00184E4B">
        <w:rPr>
          <w:rFonts w:ascii="Courier New" w:hAnsi="Courier New" w:cs="Courier New"/>
          <w:color w:val="1A8BC8"/>
          <w:sz w:val="16"/>
          <w:szCs w:val="16"/>
        </w:rPr>
        <w:t xml:space="preserve">ibv_post_send() </w:t>
      </w:r>
      <w:r w:rsidRPr="00184E4B">
        <w:rPr>
          <w:rFonts w:ascii="Courier New" w:hAnsi="Courier New" w:cs="Courier New"/>
          <w:color w:val="4B4B4B"/>
          <w:sz w:val="16"/>
          <w:szCs w:val="16"/>
        </w:rPr>
        <w:t xml:space="preserve">- post a list of work requests (WRs) to a send queue 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将一个</w:t>
      </w:r>
      <w:r w:rsidRPr="00184E4B">
        <w:rPr>
          <w:rFonts w:ascii="Courier New" w:hAnsi="Courier New" w:cs="Courier New"/>
          <w:color w:val="4B4B4B"/>
          <w:sz w:val="16"/>
          <w:szCs w:val="16"/>
        </w:rPr>
        <w:t>WR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列表放置到发送队列中</w:t>
      </w:r>
    </w:p>
    <w:p w14:paraId="3EFD76C5" w14:textId="77777777" w:rsidR="00184E4B" w:rsidRDefault="00E96BCC" w:rsidP="00184E4B">
      <w:pPr>
        <w:pStyle w:val="a6"/>
        <w:numPr>
          <w:ilvl w:val="0"/>
          <w:numId w:val="35"/>
        </w:numPr>
        <w:ind w:firstLineChars="0"/>
        <w:rPr>
          <w:rFonts w:ascii="微软雅黑" w:eastAsia="微软雅黑" w:hAnsi="微软雅黑"/>
          <w:color w:val="4B4B4B"/>
          <w:sz w:val="16"/>
          <w:szCs w:val="16"/>
        </w:rPr>
      </w:pPr>
      <w:r w:rsidRPr="00184E4B">
        <w:rPr>
          <w:rFonts w:ascii="Courier New" w:hAnsi="Courier New" w:cs="Courier New"/>
          <w:color w:val="1A8BC8"/>
          <w:sz w:val="16"/>
          <w:szCs w:val="16"/>
        </w:rPr>
        <w:t xml:space="preserve">ibv_post_recv() </w:t>
      </w:r>
      <w:r w:rsidRPr="00184E4B">
        <w:rPr>
          <w:rFonts w:ascii="Courier New" w:hAnsi="Courier New" w:cs="Courier New"/>
          <w:color w:val="4B4B4B"/>
          <w:sz w:val="16"/>
          <w:szCs w:val="16"/>
        </w:rPr>
        <w:t xml:space="preserve">- post a list of work requests (WRs) to a receive queue 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将一个</w:t>
      </w:r>
      <w:r w:rsidRPr="00184E4B">
        <w:rPr>
          <w:rFonts w:ascii="Courier New" w:hAnsi="Courier New" w:cs="Courier New"/>
          <w:color w:val="4B4B4B"/>
          <w:sz w:val="16"/>
          <w:szCs w:val="16"/>
        </w:rPr>
        <w:t>WR</w:t>
      </w:r>
      <w:r w:rsidRPr="00184E4B">
        <w:rPr>
          <w:rFonts w:ascii="微软雅黑" w:eastAsia="微软雅黑" w:hAnsi="微软雅黑"/>
          <w:color w:val="4B4B4B"/>
          <w:sz w:val="16"/>
          <w:szCs w:val="16"/>
        </w:rPr>
        <w:t>列表放置到接收队列中</w:t>
      </w:r>
    </w:p>
    <w:p w14:paraId="1CC24C52" w14:textId="77777777" w:rsidR="00E96BCC" w:rsidRPr="00184E4B" w:rsidRDefault="00E96BCC" w:rsidP="00184E4B">
      <w:pPr>
        <w:ind w:firstLine="420"/>
        <w:rPr>
          <w:rFonts w:ascii="微软雅黑" w:eastAsia="微软雅黑" w:hAnsi="微软雅黑"/>
          <w:color w:val="4B4B4B"/>
          <w:sz w:val="16"/>
          <w:szCs w:val="16"/>
        </w:rPr>
      </w:pPr>
      <w:r w:rsidRPr="00184E4B">
        <w:t>下面以</w:t>
      </w:r>
      <w:r w:rsidRPr="00184E4B">
        <w:t>ibv_post_send()</w:t>
      </w:r>
      <w:r w:rsidRPr="00184E4B">
        <w:t>为例，说明</w:t>
      </w:r>
      <w:r w:rsidRPr="00184E4B">
        <w:t>SGL</w:t>
      </w:r>
      <w:r w:rsidRPr="00184E4B">
        <w:t>是如何被放置到</w:t>
      </w:r>
      <w:r w:rsidRPr="00184E4B">
        <w:t>RDMA</w:t>
      </w:r>
      <w:r w:rsidRPr="00184E4B">
        <w:t>硬件的线缆</w:t>
      </w:r>
      <w:r w:rsidRPr="00184E4B">
        <w:t>(Wire)</w:t>
      </w:r>
      <w:r w:rsidRPr="00184E4B">
        <w:t>上的。</w:t>
      </w:r>
      <w:r w:rsidRPr="00184E4B">
        <w:t>ibv_post_send()</w:t>
      </w:r>
      <w:r w:rsidRPr="00184E4B">
        <w:t>的函数原型</w:t>
      </w:r>
      <w:r w:rsidR="00184E4B">
        <w:rPr>
          <w:rFonts w:hint="eastAsia"/>
        </w:rPr>
        <w:t>如下：</w:t>
      </w:r>
    </w:p>
    <w:p w14:paraId="64F6ADB8" w14:textId="77777777" w:rsidR="00184E4B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#include &lt;infiniband/verbs.h&gt;</w:t>
      </w:r>
    </w:p>
    <w:p w14:paraId="66735411" w14:textId="77777777" w:rsidR="00E96BCC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in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post_send(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qp *qp,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*wr,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**bad_wr);</w:t>
      </w:r>
    </w:p>
    <w:p w14:paraId="716D036A" w14:textId="77777777" w:rsidR="00184E4B" w:rsidRPr="00B478F9" w:rsidRDefault="00184E4B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</w:p>
    <w:p w14:paraId="7E28E148" w14:textId="77777777" w:rsidR="00184E4B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{</w:t>
      </w:r>
    </w:p>
    <w:p w14:paraId="01577707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wr_id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User defined WR ID */</w:t>
      </w:r>
    </w:p>
    <w:p w14:paraId="137E025D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*</w:t>
      </w:r>
      <w:r w:rsidRPr="00B478F9">
        <w:rPr>
          <w:rFonts w:ascii="Malgun Gothic" w:eastAsia="Malgun Gothic" w:hAnsi="Malgun Gothic" w:cs="Courier New"/>
          <w:color w:val="FF0000"/>
          <w:sz w:val="16"/>
          <w:szCs w:val="16"/>
        </w:rPr>
        <w:t>next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Pointer to next WR in list, NULL if last WR */</w:t>
      </w:r>
    </w:p>
    <w:p w14:paraId="642D73D0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ge *</w:t>
      </w:r>
      <w:r w:rsidRPr="00B478F9">
        <w:rPr>
          <w:rFonts w:ascii="Malgun Gothic" w:eastAsia="Malgun Gothic" w:hAnsi="Malgun Gothic" w:cs="Courier New"/>
          <w:color w:val="800080"/>
          <w:sz w:val="16"/>
          <w:szCs w:val="16"/>
        </w:rPr>
        <w:t>sg_list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Pointer to the s/g array */</w:t>
      </w:r>
    </w:p>
    <w:p w14:paraId="3EC0E996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int </w:t>
      </w:r>
      <w:r w:rsidRPr="00B478F9">
        <w:rPr>
          <w:rFonts w:ascii="Malgun Gothic" w:eastAsia="Malgun Gothic" w:hAnsi="Malgun Gothic" w:cs="Courier New"/>
          <w:color w:val="800080"/>
          <w:sz w:val="16"/>
          <w:szCs w:val="16"/>
        </w:rPr>
        <w:t>num_sge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Size of the s/g array */</w:t>
      </w:r>
    </w:p>
    <w:p w14:paraId="09CDFAC2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enum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ibv_wr_opcode opcode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Operation type */</w:t>
      </w:r>
    </w:p>
    <w:p w14:paraId="3E19A118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in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send_flags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Flags of the WR properties */</w:t>
      </w:r>
    </w:p>
    <w:p w14:paraId="7845ED88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imm_data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Immediate data (in network byte order) */</w:t>
      </w:r>
    </w:p>
    <w:p w14:paraId="2DB6761D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union {</w:t>
      </w:r>
    </w:p>
    <w:p w14:paraId="4BDE0C2E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{</w:t>
      </w:r>
    </w:p>
    <w:p w14:paraId="20860BCB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remote_addr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Start address of remote memory buffer */</w:t>
      </w:r>
    </w:p>
    <w:p w14:paraId="517F1E5F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rkey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Key of the remote Memory Region */</w:t>
      </w:r>
    </w:p>
    <w:p w14:paraId="14BD0220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 rdma;</w:t>
      </w:r>
    </w:p>
    <w:p w14:paraId="32073069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{</w:t>
      </w:r>
    </w:p>
    <w:p w14:paraId="58D8FB1E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remote_addr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Start address of remote memory buffer */</w:t>
      </w:r>
    </w:p>
    <w:p w14:paraId="172698F9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compare_add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Compare operand */</w:t>
      </w:r>
    </w:p>
    <w:p w14:paraId="3EC75196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swap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Swap operand */</w:t>
      </w:r>
    </w:p>
    <w:p w14:paraId="7F91CC1E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rkey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Key of the remote Memory Region */</w:t>
      </w:r>
    </w:p>
    <w:p w14:paraId="175098EE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 atomic;</w:t>
      </w:r>
    </w:p>
    <w:p w14:paraId="0A07AA05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{</w:t>
      </w:r>
    </w:p>
    <w:p w14:paraId="63124733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ibv_ah *ah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Address handle (AH) for the remote node address */</w:t>
      </w:r>
    </w:p>
    <w:p w14:paraId="4F425102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remote_qpn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QP number of the destination QP */</w:t>
      </w:r>
    </w:p>
    <w:p w14:paraId="3E2A9FA1" w14:textId="77777777" w:rsidR="00184E4B" w:rsidRPr="00B478F9" w:rsidRDefault="00E96BCC" w:rsidP="00F50A84">
      <w:pPr>
        <w:spacing w:line="200" w:lineRule="exact"/>
        <w:ind w:leftChars="300" w:left="63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remote_qkey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Q_Key number of the destination QP */</w:t>
      </w:r>
    </w:p>
    <w:p w14:paraId="043ABE88" w14:textId="77777777" w:rsidR="00184E4B" w:rsidRPr="00B478F9" w:rsidRDefault="00E96BCC" w:rsidP="00F50A84">
      <w:pPr>
        <w:spacing w:line="200" w:lineRule="exact"/>
        <w:ind w:leftChars="200" w:left="42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 ud;</w:t>
      </w:r>
    </w:p>
    <w:p w14:paraId="5CAC0F1E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 wr;</w:t>
      </w:r>
    </w:p>
    <w:p w14:paraId="4FCCD614" w14:textId="77777777" w:rsidR="00184E4B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;</w:t>
      </w:r>
    </w:p>
    <w:p w14:paraId="003D917D" w14:textId="77777777" w:rsidR="00184E4B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ge {</w:t>
      </w:r>
    </w:p>
    <w:p w14:paraId="5503222E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64_t addr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Start address of the local memory buffer */</w:t>
      </w:r>
    </w:p>
    <w:p w14:paraId="74431A46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length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Length of the buffer */</w:t>
      </w:r>
    </w:p>
    <w:p w14:paraId="4D53D64E" w14:textId="77777777" w:rsidR="00184E4B" w:rsidRPr="00B478F9" w:rsidRDefault="00E96BCC" w:rsidP="00F50A84">
      <w:pPr>
        <w:spacing w:line="200" w:lineRule="exact"/>
        <w:ind w:leftChars="100" w:left="210"/>
        <w:rPr>
          <w:rFonts w:ascii="Malgun Gothic" w:eastAsia="Malgun Gothic" w:hAnsi="Malgun Gothic" w:cs="Courier New"/>
          <w:color w:val="008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uint32_t lkey;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Key of the local Memory Region */</w:t>
      </w:r>
    </w:p>
    <w:p w14:paraId="24515750" w14:textId="77777777" w:rsidR="00E96BCC" w:rsidRPr="00B478F9" w:rsidRDefault="00E96BCC" w:rsidP="00F50A84">
      <w:pPr>
        <w:spacing w:line="20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;</w:t>
      </w:r>
    </w:p>
    <w:p w14:paraId="5F8F5DE5" w14:textId="77777777" w:rsidR="00E96BCC" w:rsidRPr="00312CF3" w:rsidRDefault="00E96BCC" w:rsidP="00312CF3">
      <w:pPr>
        <w:ind w:firstLine="420"/>
      </w:pPr>
      <w:r w:rsidRPr="00312CF3">
        <w:t>在调用</w:t>
      </w:r>
      <w:r w:rsidRPr="00312CF3">
        <w:t>ibv_post_send()</w:t>
      </w:r>
      <w:r w:rsidRPr="00312CF3">
        <w:t>之前，必须填充好数据结构</w:t>
      </w:r>
      <w:r w:rsidRPr="00312CF3">
        <w:t>wr</w:t>
      </w:r>
      <w:r w:rsidRPr="00312CF3">
        <w:t>。</w:t>
      </w:r>
      <w:r w:rsidRPr="00312CF3">
        <w:t xml:space="preserve"> wr</w:t>
      </w:r>
      <w:r w:rsidRPr="00312CF3">
        <w:t>是一个链表，每一个结点包</w:t>
      </w:r>
      <w:r w:rsidRPr="00312CF3">
        <w:lastRenderedPageBreak/>
        <w:t>含了一个</w:t>
      </w:r>
      <w:r w:rsidRPr="00312CF3">
        <w:t xml:space="preserve">sg_list(i.e. SGL: </w:t>
      </w:r>
      <w:r w:rsidRPr="00312CF3">
        <w:t>由一个或多个</w:t>
      </w:r>
      <w:r w:rsidRPr="00312CF3">
        <w:t>SGE</w:t>
      </w:r>
      <w:r w:rsidRPr="00312CF3">
        <w:t>构成的数组</w:t>
      </w:r>
      <w:r w:rsidRPr="00312CF3">
        <w:t>), sg_list</w:t>
      </w:r>
      <w:r w:rsidRPr="00312CF3">
        <w:t>的长度为</w:t>
      </w:r>
      <w:r w:rsidRPr="00312CF3">
        <w:t>num_sge</w:t>
      </w:r>
      <w:r w:rsidRPr="00312CF3">
        <w:t>。</w:t>
      </w:r>
    </w:p>
    <w:p w14:paraId="1A11FF1F" w14:textId="77777777" w:rsidR="00E96BCC" w:rsidRDefault="00E96BCC" w:rsidP="003C49AE">
      <w:pPr>
        <w:rPr>
          <w:rFonts w:ascii="微软雅黑" w:eastAsia="微软雅黑" w:hAnsi="微软雅黑"/>
          <w:color w:val="800080"/>
          <w:sz w:val="18"/>
          <w:szCs w:val="18"/>
        </w:rPr>
      </w:pPr>
      <w:r>
        <w:rPr>
          <w:noProof/>
        </w:rPr>
        <w:drawing>
          <wp:inline distT="0" distB="0" distL="0" distR="0" wp14:anchorId="7DC054E8" wp14:editId="5686554C">
            <wp:extent cx="3861056" cy="2729552"/>
            <wp:effectExtent l="0" t="0" r="635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63963" cy="273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51570" w14:textId="77777777" w:rsidR="00312CF3" w:rsidRDefault="00E96BCC" w:rsidP="00312CF3">
      <w:pPr>
        <w:ind w:firstLine="420"/>
      </w:pPr>
      <w:r w:rsidRPr="00312CF3">
        <w:t>下面图解一下</w:t>
      </w:r>
      <w:r w:rsidRPr="00312CF3">
        <w:t>SGL</w:t>
      </w:r>
      <w:r w:rsidRPr="00312CF3">
        <w:t>和</w:t>
      </w:r>
      <w:r w:rsidRPr="00312CF3">
        <w:t>WR</w:t>
      </w:r>
      <w:r w:rsidRPr="00312CF3">
        <w:t>链表的对应关系，并说明一个</w:t>
      </w:r>
      <w:r w:rsidRPr="00312CF3">
        <w:t>SGL (struct ibv_sge *sg_list)</w:t>
      </w:r>
      <w:r w:rsidRPr="00312CF3">
        <w:t>里包含的多个数据段是如何被</w:t>
      </w:r>
      <w:r w:rsidRPr="00312CF3">
        <w:t>RDMA</w:t>
      </w:r>
      <w:r w:rsidRPr="00312CF3">
        <w:t>硬件聚合成一个连续的数据段的。</w:t>
      </w:r>
    </w:p>
    <w:p w14:paraId="09C446FA" w14:textId="77777777" w:rsidR="00E96BCC" w:rsidRPr="00F50A84" w:rsidRDefault="00E96BCC" w:rsidP="00923175">
      <w:pPr>
        <w:pStyle w:val="3"/>
        <w:numPr>
          <w:ilvl w:val="2"/>
          <w:numId w:val="11"/>
        </w:numPr>
      </w:pPr>
      <w:bookmarkStart w:id="17" w:name="_Toc9694499"/>
      <w:r w:rsidRPr="00F50A84">
        <w:t>创建</w:t>
      </w:r>
      <w:r w:rsidRPr="00F50A84">
        <w:t>SGL</w:t>
      </w:r>
      <w:bookmarkEnd w:id="17"/>
    </w:p>
    <w:p w14:paraId="49E39DC4" w14:textId="77777777" w:rsidR="00E96BCC" w:rsidRDefault="00E96BCC" w:rsidP="003C49AE">
      <w:r>
        <w:rPr>
          <w:noProof/>
        </w:rPr>
        <w:drawing>
          <wp:inline distT="0" distB="0" distL="0" distR="0" wp14:anchorId="7A8318C0" wp14:editId="12597D48">
            <wp:extent cx="3825102" cy="2722728"/>
            <wp:effectExtent l="0" t="0" r="4445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28106" cy="272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843D7" w14:textId="77777777" w:rsidR="00123F17" w:rsidRPr="00F50A84" w:rsidRDefault="00E96BCC" w:rsidP="00F50A84">
      <w:pPr>
        <w:ind w:firstLine="420"/>
      </w:pPr>
      <w:r w:rsidRPr="00F50A84">
        <w:t>从上图中，我们可以看到</w:t>
      </w:r>
      <w:r w:rsidRPr="00F50A84">
        <w:t>wr</w:t>
      </w:r>
      <w:r w:rsidRPr="00F50A84">
        <w:t>链表中的每一个结点都包含了一个</w:t>
      </w:r>
      <w:r w:rsidRPr="00F50A84">
        <w:t>SGL</w:t>
      </w:r>
      <w:r w:rsidRPr="00F50A84">
        <w:t>，</w:t>
      </w:r>
      <w:r w:rsidRPr="00F50A84">
        <w:t>SGL</w:t>
      </w:r>
      <w:r w:rsidRPr="00F50A84">
        <w:t>是一个数组，包含一个或多个</w:t>
      </w:r>
      <w:r w:rsidRPr="00F50A84">
        <w:t>SGE</w:t>
      </w:r>
      <w:r w:rsidRPr="00F50A84">
        <w:t>。</w:t>
      </w:r>
    </w:p>
    <w:p w14:paraId="6FBF6E90" w14:textId="77777777" w:rsidR="00E96BCC" w:rsidRPr="00923175" w:rsidRDefault="00E96BCC" w:rsidP="00923175">
      <w:pPr>
        <w:pStyle w:val="3"/>
        <w:numPr>
          <w:ilvl w:val="2"/>
          <w:numId w:val="11"/>
        </w:numPr>
      </w:pPr>
      <w:bookmarkStart w:id="18" w:name="_Toc9694500"/>
      <w:r w:rsidRPr="00923175">
        <w:lastRenderedPageBreak/>
        <w:t>内存保护</w:t>
      </w:r>
      <w:bookmarkEnd w:id="18"/>
    </w:p>
    <w:p w14:paraId="1E0173E4" w14:textId="77777777" w:rsidR="00E96BCC" w:rsidRDefault="00E96BCC" w:rsidP="003C49AE">
      <w:r>
        <w:rPr>
          <w:noProof/>
        </w:rPr>
        <w:drawing>
          <wp:inline distT="0" distB="0" distL="0" distR="0" wp14:anchorId="0E27ECA1" wp14:editId="2CAD9C2E">
            <wp:extent cx="4142095" cy="2945489"/>
            <wp:effectExtent l="0" t="0" r="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41663" cy="2945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7A2C2" w14:textId="77777777" w:rsidR="00F50A84" w:rsidRPr="00F50A84" w:rsidRDefault="00E96BCC" w:rsidP="00F50A84">
      <w:pPr>
        <w:ind w:firstLine="420"/>
      </w:pPr>
      <w:r w:rsidRPr="00F50A84">
        <w:t>一个</w:t>
      </w:r>
      <w:r w:rsidRPr="00F50A84">
        <w:t>SGL</w:t>
      </w:r>
      <w:r w:rsidRPr="00F50A84">
        <w:t>至少被一个</w:t>
      </w:r>
      <w:r w:rsidRPr="00F50A84">
        <w:t>MR</w:t>
      </w:r>
      <w:r w:rsidRPr="00F50A84">
        <w:t>保护</w:t>
      </w:r>
      <w:r w:rsidRPr="00F50A84">
        <w:t xml:space="preserve">, </w:t>
      </w:r>
      <w:r w:rsidRPr="00F50A84">
        <w:t>多个</w:t>
      </w:r>
      <w:r w:rsidRPr="00F50A84">
        <w:t>MR</w:t>
      </w:r>
      <w:r w:rsidRPr="00F50A84">
        <w:t>存在同一个</w:t>
      </w:r>
      <w:r w:rsidRPr="00F50A84">
        <w:t>PD</w:t>
      </w:r>
      <w:r w:rsidRPr="00F50A84">
        <w:t>中。</w:t>
      </w:r>
    </w:p>
    <w:p w14:paraId="5DBBB767" w14:textId="77777777" w:rsidR="00E96BCC" w:rsidRPr="00923175" w:rsidRDefault="00923175" w:rsidP="00923175">
      <w:pPr>
        <w:pStyle w:val="3"/>
        <w:numPr>
          <w:ilvl w:val="2"/>
          <w:numId w:val="11"/>
        </w:numPr>
      </w:pPr>
      <w:bookmarkStart w:id="19" w:name="_Toc9694501"/>
      <w:r>
        <w:rPr>
          <w:rFonts w:hint="eastAsia"/>
        </w:rPr>
        <w:t>发送</w:t>
      </w:r>
      <w:r w:rsidRPr="00923175">
        <w:t xml:space="preserve"> </w:t>
      </w:r>
      <w:r w:rsidR="00E96BCC" w:rsidRPr="00923175">
        <w:t>SGL</w:t>
      </w:r>
      <w:bookmarkEnd w:id="19"/>
    </w:p>
    <w:p w14:paraId="0577DCD6" w14:textId="77777777" w:rsidR="00E96BCC" w:rsidRDefault="00E96BCC" w:rsidP="003C49AE">
      <w:r>
        <w:rPr>
          <w:noProof/>
        </w:rPr>
        <w:drawing>
          <wp:inline distT="0" distB="0" distL="0" distR="0" wp14:anchorId="1B4D5353" wp14:editId="00825CFD">
            <wp:extent cx="4203510" cy="2963864"/>
            <wp:effectExtent l="0" t="0" r="6985" b="825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03354" cy="2963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FBF3A" w14:textId="77777777" w:rsidR="00E96BCC" w:rsidRPr="00F50A84" w:rsidRDefault="00E96BCC" w:rsidP="00F50A84">
      <w:pPr>
        <w:ind w:firstLine="420"/>
      </w:pPr>
      <w:r w:rsidRPr="00F50A84">
        <w:t>在上图中，一个</w:t>
      </w:r>
      <w:r w:rsidRPr="00F50A84">
        <w:t>SGL</w:t>
      </w:r>
      <w:r w:rsidRPr="00F50A84">
        <w:t>数组包含了</w:t>
      </w:r>
      <w:r w:rsidRPr="00F50A84">
        <w:t>3</w:t>
      </w:r>
      <w:r w:rsidRPr="00F50A84">
        <w:t>个</w:t>
      </w:r>
      <w:r w:rsidRPr="00F50A84">
        <w:t xml:space="preserve">SGE, </w:t>
      </w:r>
      <w:r w:rsidRPr="00F50A84">
        <w:t>长度分别为</w:t>
      </w:r>
      <w:r w:rsidRPr="00F50A84">
        <w:t>N1, N2, N3</w:t>
      </w:r>
      <w:r w:rsidRPr="00F50A84">
        <w:t>字节。我们可以看到，这</w:t>
      </w:r>
      <w:r w:rsidRPr="00F50A84">
        <w:t>3</w:t>
      </w:r>
      <w:r w:rsidRPr="00F50A84">
        <w:t>个</w:t>
      </w:r>
      <w:r w:rsidRPr="00F50A84">
        <w:t>buffer</w:t>
      </w:r>
      <w:r w:rsidRPr="00F50A84">
        <w:t>并不连续，它们</w:t>
      </w:r>
      <w:r w:rsidRPr="00F50A84">
        <w:t>Scatter(</w:t>
      </w:r>
      <w:r w:rsidRPr="00F50A84">
        <w:t>分散</w:t>
      </w:r>
      <w:r w:rsidRPr="00F50A84">
        <w:t>)</w:t>
      </w:r>
      <w:r w:rsidRPr="00F50A84">
        <w:t>在内存中的各个地方。</w:t>
      </w:r>
      <w:r w:rsidRPr="00F50A84">
        <w:t>RDMA</w:t>
      </w:r>
      <w:r w:rsidRPr="00F50A84">
        <w:t>硬件读取到</w:t>
      </w:r>
      <w:r w:rsidRPr="00F50A84">
        <w:t>SGL</w:t>
      </w:r>
      <w:r w:rsidRPr="00F50A84">
        <w:t>后，进行</w:t>
      </w:r>
      <w:r w:rsidRPr="00F50A84">
        <w:t>Gather(</w:t>
      </w:r>
      <w:r w:rsidRPr="00F50A84">
        <w:t>聚合</w:t>
      </w:r>
      <w:r w:rsidRPr="00F50A84">
        <w:t>)</w:t>
      </w:r>
      <w:r w:rsidRPr="00F50A84">
        <w:t>操作，于是在</w:t>
      </w:r>
      <w:r w:rsidRPr="00F50A84">
        <w:t>RDMA</w:t>
      </w:r>
      <w:r w:rsidRPr="00F50A84">
        <w:t>硬件的</w:t>
      </w:r>
      <w:r w:rsidRPr="00F50A84">
        <w:t>Wire</w:t>
      </w:r>
      <w:r w:rsidRPr="00F50A84">
        <w:t>上看到的就是</w:t>
      </w:r>
      <w:r w:rsidRPr="00F50A84">
        <w:t>N3+N2+N1</w:t>
      </w:r>
      <w:r w:rsidRPr="00F50A84">
        <w:t>个连续的字节。换句话说，通过使用</w:t>
      </w:r>
      <w:r w:rsidRPr="00F50A84">
        <w:t xml:space="preserve">SGL, </w:t>
      </w:r>
      <w:r w:rsidRPr="00F50A84">
        <w:t>我们可以把分散</w:t>
      </w:r>
      <w:r w:rsidRPr="00F50A84">
        <w:t>(Scatter)</w:t>
      </w:r>
      <w:r w:rsidRPr="00F50A84">
        <w:t>在内存中的多个数据段</w:t>
      </w:r>
      <w:r w:rsidRPr="00F50A84">
        <w:t>(</w:t>
      </w:r>
      <w:r w:rsidRPr="00F50A84">
        <w:t>不连续</w:t>
      </w:r>
      <w:r w:rsidRPr="00F50A84">
        <w:t>)</w:t>
      </w:r>
      <w:r w:rsidRPr="00F50A84">
        <w:t>交给</w:t>
      </w:r>
      <w:r w:rsidRPr="00F50A84">
        <w:t>RDMA</w:t>
      </w:r>
      <w:r w:rsidRPr="00F50A84">
        <w:t>硬件去聚合</w:t>
      </w:r>
      <w:r w:rsidRPr="00F50A84">
        <w:t>(Gather)</w:t>
      </w:r>
      <w:r w:rsidRPr="00F50A84">
        <w:t>成连续的数据段。最后，作为一个代码控（不喜欢纸上谈兵），贴一小段代码展示一下如何为调用</w:t>
      </w:r>
      <w:r w:rsidRPr="00F50A84">
        <w:t>ibv_post_send()</w:t>
      </w:r>
      <w:r w:rsidRPr="00F50A84">
        <w:t>准备</w:t>
      </w:r>
      <w:r w:rsidRPr="00F50A84">
        <w:t>SGL</w:t>
      </w:r>
      <w:r w:rsidRPr="00F50A84">
        <w:t>和</w:t>
      </w:r>
      <w:r w:rsidRPr="00F50A84">
        <w:t>WR</w:t>
      </w:r>
      <w:r w:rsidRPr="00F50A84">
        <w:t>以加深理解。</w:t>
      </w:r>
    </w:p>
    <w:p w14:paraId="0E380AD6" w14:textId="77777777" w:rsidR="00F50A84" w:rsidRPr="00B478F9" w:rsidRDefault="00E96BCC" w:rsidP="00F50A84">
      <w:pPr>
        <w:spacing w:line="180" w:lineRule="exact"/>
        <w:rPr>
          <w:rFonts w:ascii="Malgun Gothic" w:eastAsia="Malgun Gothic" w:hAnsi="Malgun Gothic" w:cs="Courier New"/>
          <w:color w:val="00808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1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#define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BUFFER_SIZE 1024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="00F50A84" w:rsidRPr="00B478F9">
        <w:rPr>
          <w:rFonts w:ascii="Malgun Gothic" w:eastAsia="Malgun Gothic" w:hAnsi="Malgun Gothic" w:cs="Courier New" w:hint="eastAsia"/>
          <w:color w:val="008080"/>
          <w:sz w:val="16"/>
          <w:szCs w:val="16"/>
        </w:rPr>
        <w:lastRenderedPageBreak/>
        <w:t>2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</w:r>
      <w:r w:rsidR="00F50A84" w:rsidRPr="00B478F9">
        <w:rPr>
          <w:rFonts w:ascii="Malgun Gothic" w:eastAsia="Malgun Gothic" w:hAnsi="Malgun Gothic" w:cs="Courier New" w:hint="eastAsia"/>
          <w:color w:val="008080"/>
          <w:sz w:val="16"/>
          <w:szCs w:val="16"/>
        </w:rPr>
        <w:t xml:space="preserve">3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connection {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4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rdma_cm_id *id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5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qp *qp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6</w:t>
      </w:r>
    </w:p>
    <w:p w14:paraId="17046366" w14:textId="77777777" w:rsidR="00E96BCC" w:rsidRPr="00B478F9" w:rsidRDefault="00E96BCC" w:rsidP="00F50A84">
      <w:pPr>
        <w:spacing w:line="180" w:lineRule="exact"/>
        <w:rPr>
          <w:rFonts w:ascii="Malgun Gothic" w:eastAsia="Malgun Gothic" w:hAnsi="Malgun Gothic" w:cs="Courier New"/>
          <w:color w:val="000000"/>
          <w:sz w:val="16"/>
          <w:szCs w:val="16"/>
        </w:rPr>
      </w:pP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7</w:t>
      </w:r>
      <w:r w:rsidR="00F50A84" w:rsidRPr="00B478F9">
        <w:rPr>
          <w:rFonts w:ascii="Malgun Gothic" w:eastAsia="Malgun Gothic" w:hAnsi="Malgun Gothic" w:cs="Courier New" w:hint="eastAsia"/>
          <w:color w:val="008080"/>
          <w:sz w:val="16"/>
          <w:szCs w:val="16"/>
        </w:rPr>
        <w:t xml:space="preserve">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mr *recv_mr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8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mr *send_mr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9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10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char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recv_region[BUFFER_SIZE]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11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char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send_region[BUFFER_SIZE]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12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13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in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num_completions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14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15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16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void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foo_send(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void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*context)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17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{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18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connection *conn = (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connection *)context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19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20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1. Fill the array SGL having only one element */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21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ge sge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22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23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memset(&amp;sge, </w:t>
      </w:r>
      <w:r w:rsidRPr="00B478F9">
        <w:rPr>
          <w:rFonts w:ascii="Malgun Gothic" w:eastAsia="Malgun Gothic" w:hAnsi="Malgun Gothic" w:cs="Courier New"/>
          <w:color w:val="800080"/>
          <w:sz w:val="16"/>
          <w:szCs w:val="16"/>
        </w:rPr>
        <w:t>0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,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>sizeof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(sge))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24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sge.addr = (uintptr_t)conn-&gt;send_region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25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sge.length = BUFFER_SIZE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26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sge.lkey = conn-&gt;send_mr-&gt;lkey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27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28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2. Fill the singly-linked list WR having only one node */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29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wr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0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 xml:space="preserve">struct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send_wr *bad_wr = NULL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31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32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memset(&amp;wr, </w:t>
      </w:r>
      <w:r w:rsidRPr="00B478F9">
        <w:rPr>
          <w:rFonts w:ascii="Malgun Gothic" w:eastAsia="Malgun Gothic" w:hAnsi="Malgun Gothic" w:cs="Courier New"/>
          <w:color w:val="800080"/>
          <w:sz w:val="16"/>
          <w:szCs w:val="16"/>
        </w:rPr>
        <w:t>0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, </w:t>
      </w:r>
      <w:r w:rsidRPr="00B478F9">
        <w:rPr>
          <w:rFonts w:ascii="Malgun Gothic" w:eastAsia="Malgun Gothic" w:hAnsi="Malgun Gothic" w:cs="Courier New"/>
          <w:color w:val="0000FF"/>
          <w:sz w:val="16"/>
          <w:szCs w:val="16"/>
        </w:rPr>
        <w:t>sizeof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(wr))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3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wr.wr_id = (uintptr_t)conn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4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wr.opcode = IBV_WR_SEND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5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wr.sg_list = &amp;sge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6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 xml:space="preserve">wr.num_sge = </w:t>
      </w:r>
      <w:r w:rsidRPr="00B478F9">
        <w:rPr>
          <w:rFonts w:ascii="Malgun Gothic" w:eastAsia="Malgun Gothic" w:hAnsi="Malgun Gothic" w:cs="Courier New"/>
          <w:color w:val="800080"/>
          <w:sz w:val="16"/>
          <w:szCs w:val="16"/>
        </w:rPr>
        <w:t>1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37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wr.send_flags = IBV_SEND_SIGNALED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38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39 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t>/* 3. Now send ... */</w:t>
      </w:r>
      <w:r w:rsidRPr="00B478F9">
        <w:rPr>
          <w:rFonts w:ascii="Malgun Gothic" w:eastAsia="Malgun Gothic" w:hAnsi="Malgun Gothic" w:cs="Courier New"/>
          <w:color w:val="008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40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ibv_post_send(conn-&gt;qp, &amp;wr, &amp;bad_wr);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>41</w:t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br/>
        <w:t xml:space="preserve">42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...&lt;snip&gt;...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br/>
      </w:r>
      <w:r w:rsidRPr="00B478F9">
        <w:rPr>
          <w:rFonts w:ascii="Malgun Gothic" w:eastAsia="Malgun Gothic" w:hAnsi="Malgun Gothic" w:cs="Courier New"/>
          <w:color w:val="008080"/>
          <w:sz w:val="16"/>
          <w:szCs w:val="16"/>
        </w:rPr>
        <w:t xml:space="preserve">43 </w:t>
      </w:r>
      <w:r w:rsidRPr="00B478F9">
        <w:rPr>
          <w:rFonts w:ascii="Malgun Gothic" w:eastAsia="Malgun Gothic" w:hAnsi="Malgun Gothic" w:cs="Courier New"/>
          <w:color w:val="000000"/>
          <w:sz w:val="16"/>
          <w:szCs w:val="16"/>
        </w:rPr>
        <w:t>}</w:t>
      </w:r>
    </w:p>
    <w:p w14:paraId="1E66079D" w14:textId="77777777" w:rsidR="00F50A84" w:rsidRDefault="00F50A84" w:rsidP="00F50A84">
      <w:pPr>
        <w:spacing w:line="180" w:lineRule="exact"/>
        <w:rPr>
          <w:rFonts w:ascii="Courier New" w:hAnsi="Courier New" w:cs="Courier New"/>
          <w:color w:val="000000"/>
          <w:sz w:val="16"/>
          <w:szCs w:val="16"/>
        </w:rPr>
      </w:pPr>
    </w:p>
    <w:p w14:paraId="4B3ED76B" w14:textId="77777777" w:rsidR="00F50A84" w:rsidRDefault="00F50A84" w:rsidP="00F50A84">
      <w:pPr>
        <w:spacing w:line="180" w:lineRule="exact"/>
        <w:rPr>
          <w:rFonts w:ascii="Courier New" w:hAnsi="Courier New" w:cs="Courier New"/>
          <w:color w:val="000000"/>
          <w:sz w:val="16"/>
          <w:szCs w:val="16"/>
        </w:rPr>
      </w:pPr>
    </w:p>
    <w:p w14:paraId="44DB055A" w14:textId="77777777" w:rsidR="00E96BCC" w:rsidRPr="003C49AE" w:rsidRDefault="00E96BCC" w:rsidP="003C49AE">
      <w:r>
        <w:rPr>
          <w:noProof/>
        </w:rPr>
        <w:lastRenderedPageBreak/>
        <w:drawing>
          <wp:inline distT="0" distB="0" distL="0" distR="0" wp14:anchorId="2436147A" wp14:editId="49BC597F">
            <wp:extent cx="5274310" cy="4132153"/>
            <wp:effectExtent l="0" t="0" r="254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2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9339A" w14:textId="77777777" w:rsidR="00A644C4" w:rsidRDefault="00A644C4" w:rsidP="003D1414">
      <w:pPr>
        <w:pStyle w:val="1"/>
        <w:numPr>
          <w:ilvl w:val="0"/>
          <w:numId w:val="11"/>
        </w:numPr>
      </w:pPr>
      <w:bookmarkStart w:id="20" w:name="_Toc9694502"/>
      <w:r>
        <w:t>C</w:t>
      </w:r>
      <w:r>
        <w:rPr>
          <w:rFonts w:hint="eastAsia"/>
        </w:rPr>
        <w:t>eph</w:t>
      </w:r>
      <w:r w:rsidR="009E17D1">
        <w:rPr>
          <w:rFonts w:hint="eastAsia"/>
        </w:rPr>
        <w:t>基本</w:t>
      </w:r>
      <w:r>
        <w:rPr>
          <w:rFonts w:hint="eastAsia"/>
        </w:rPr>
        <w:t>通信流程</w:t>
      </w:r>
      <w:bookmarkEnd w:id="9"/>
      <w:bookmarkEnd w:id="20"/>
    </w:p>
    <w:p w14:paraId="5BED4F9E" w14:textId="77777777" w:rsidR="00E75593" w:rsidRPr="00E75593" w:rsidRDefault="00E75593" w:rsidP="00E75593">
      <w:r w:rsidRPr="00E75593">
        <w:rPr>
          <w:rFonts w:hint="eastAsia"/>
        </w:rPr>
        <w:t>网络通信模块实现在</w:t>
      </w:r>
      <w:r w:rsidRPr="00E75593">
        <w:rPr>
          <w:rFonts w:hint="eastAsia"/>
        </w:rPr>
        <w:t>src/msg</w:t>
      </w:r>
      <w:r w:rsidRPr="00E75593">
        <w:rPr>
          <w:rFonts w:hint="eastAsia"/>
        </w:rPr>
        <w:t>目录下，定义了三个通信框架，分别为：</w:t>
      </w:r>
    </w:p>
    <w:p w14:paraId="3A1454D6" w14:textId="77777777" w:rsidR="00E75593" w:rsidRPr="00E75593" w:rsidRDefault="00E75593" w:rsidP="00E75593">
      <w:r w:rsidRPr="00E75593">
        <w:rPr>
          <w:rFonts w:hint="eastAsia"/>
        </w:rPr>
        <w:t>Smiple</w:t>
      </w:r>
      <w:r w:rsidRPr="00E75593">
        <w:rPr>
          <w:rFonts w:hint="eastAsia"/>
        </w:rPr>
        <w:t>：比较简单，目前比较稳定的实现</w:t>
      </w:r>
    </w:p>
    <w:p w14:paraId="390779EC" w14:textId="77777777" w:rsidR="00E75593" w:rsidRPr="00E75593" w:rsidRDefault="00E75593" w:rsidP="00E75593">
      <w:r w:rsidRPr="00E75593">
        <w:rPr>
          <w:rFonts w:hint="eastAsia"/>
        </w:rPr>
        <w:t>Async</w:t>
      </w:r>
      <w:r w:rsidRPr="00E75593">
        <w:rPr>
          <w:rFonts w:hint="eastAsia"/>
        </w:rPr>
        <w:t>：使用了基于时间的</w:t>
      </w:r>
      <w:r w:rsidRPr="00E75593">
        <w:rPr>
          <w:rFonts w:hint="eastAsia"/>
        </w:rPr>
        <w:t>I/O</w:t>
      </w:r>
      <w:r w:rsidRPr="00E75593">
        <w:rPr>
          <w:rFonts w:hint="eastAsia"/>
        </w:rPr>
        <w:t>多路复用模式（使用</w:t>
      </w:r>
      <w:r w:rsidRPr="00E75593">
        <w:rPr>
          <w:rFonts w:hint="eastAsia"/>
        </w:rPr>
        <w:t>DPDK+RDMA</w:t>
      </w:r>
      <w:r w:rsidRPr="00E75593">
        <w:rPr>
          <w:rFonts w:hint="eastAsia"/>
        </w:rPr>
        <w:t>）</w:t>
      </w:r>
    </w:p>
    <w:p w14:paraId="6EDD26F4" w14:textId="77777777" w:rsidR="00E75593" w:rsidRDefault="00E75593" w:rsidP="00E75593">
      <w:r w:rsidRPr="00E75593">
        <w:rPr>
          <w:rFonts w:hint="eastAsia"/>
        </w:rPr>
        <w:t>XIO</w:t>
      </w:r>
      <w:r w:rsidRPr="00E75593">
        <w:rPr>
          <w:rFonts w:hint="eastAsia"/>
        </w:rPr>
        <w:t>：使用开源的网络通信库</w:t>
      </w:r>
      <w:r w:rsidRPr="00E75593">
        <w:rPr>
          <w:rFonts w:hint="eastAsia"/>
        </w:rPr>
        <w:t>accelio</w:t>
      </w:r>
      <w:r w:rsidRPr="00E75593">
        <w:rPr>
          <w:rFonts w:hint="eastAsia"/>
        </w:rPr>
        <w:t>来实现</w:t>
      </w:r>
    </w:p>
    <w:p w14:paraId="352C3EC6" w14:textId="77777777" w:rsidR="005C5B8F" w:rsidRDefault="005C5B8F" w:rsidP="00E75593">
      <w:r>
        <w:rPr>
          <w:rFonts w:hint="eastAsia"/>
        </w:rPr>
        <w:t>在这里</w:t>
      </w:r>
      <w:r w:rsidR="0046283C">
        <w:rPr>
          <w:rFonts w:hint="eastAsia"/>
        </w:rPr>
        <w:t>先</w:t>
      </w:r>
      <w:r>
        <w:rPr>
          <w:rFonts w:hint="eastAsia"/>
        </w:rPr>
        <w:t>主要介绍一下</w:t>
      </w:r>
      <w:r>
        <w:rPr>
          <w:rFonts w:hint="eastAsia"/>
        </w:rPr>
        <w:t>simple</w:t>
      </w:r>
      <w:r>
        <w:rPr>
          <w:rFonts w:hint="eastAsia"/>
        </w:rPr>
        <w:t>和</w:t>
      </w:r>
      <w:r>
        <w:rPr>
          <w:rFonts w:hint="eastAsia"/>
        </w:rPr>
        <w:t>async</w:t>
      </w:r>
      <w:r>
        <w:rPr>
          <w:rFonts w:hint="eastAsia"/>
        </w:rPr>
        <w:t>的</w:t>
      </w:r>
      <w:r w:rsidR="0046283C">
        <w:rPr>
          <w:rFonts w:hint="eastAsia"/>
        </w:rPr>
        <w:t>基本</w:t>
      </w:r>
      <w:r>
        <w:rPr>
          <w:rFonts w:hint="eastAsia"/>
        </w:rPr>
        <w:t>通信流程。</w:t>
      </w:r>
      <w:r w:rsidR="0046283C">
        <w:rPr>
          <w:rFonts w:hint="eastAsia"/>
        </w:rPr>
        <w:t>让大家有一个直观的认识。</w:t>
      </w:r>
    </w:p>
    <w:p w14:paraId="7D710D90" w14:textId="77777777" w:rsidR="005C5B8F" w:rsidRDefault="005C5B8F" w:rsidP="003D1414">
      <w:pPr>
        <w:pStyle w:val="2"/>
        <w:numPr>
          <w:ilvl w:val="1"/>
          <w:numId w:val="11"/>
        </w:numPr>
      </w:pPr>
      <w:bookmarkStart w:id="21" w:name="_Toc536634962"/>
      <w:bookmarkStart w:id="22" w:name="_Toc9694503"/>
      <w:r>
        <w:t>S</w:t>
      </w:r>
      <w:r>
        <w:rPr>
          <w:rFonts w:hint="eastAsia"/>
        </w:rPr>
        <w:t>imple</w:t>
      </w:r>
      <w:r>
        <w:rPr>
          <w:rFonts w:hint="eastAsia"/>
        </w:rPr>
        <w:t>通信流程</w:t>
      </w:r>
      <w:bookmarkEnd w:id="21"/>
      <w:bookmarkEnd w:id="22"/>
    </w:p>
    <w:p w14:paraId="75225322" w14:textId="77777777" w:rsidR="00B813BB" w:rsidRPr="00B813BB" w:rsidRDefault="004B083D" w:rsidP="00B813BB">
      <w:r>
        <w:rPr>
          <w:rFonts w:hint="eastAsia"/>
        </w:rPr>
        <w:t>1</w:t>
      </w:r>
      <w:r>
        <w:rPr>
          <w:rFonts w:hint="eastAsia"/>
        </w:rPr>
        <w:t>、</w:t>
      </w:r>
      <w:r w:rsidR="002A39C9">
        <w:rPr>
          <w:rFonts w:hint="eastAsia"/>
        </w:rPr>
        <w:t>服务端的启动流程如下图所示：</w:t>
      </w:r>
    </w:p>
    <w:p w14:paraId="40DC2913" w14:textId="77777777" w:rsidR="006260C1" w:rsidRDefault="00DA6549" w:rsidP="006260C1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59C245EC" wp14:editId="0D015CBC">
            <wp:extent cx="5274310" cy="4873334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3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0A321" w14:textId="77777777" w:rsidR="003A0C96" w:rsidRDefault="006260C1" w:rsidP="006260C1">
      <w:pPr>
        <w:pStyle w:val="a9"/>
        <w:jc w:val="center"/>
      </w:pPr>
      <w:bookmarkStart w:id="23" w:name="_Toc53663494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t>S</w:t>
      </w:r>
      <w:r>
        <w:rPr>
          <w:rFonts w:hint="eastAsia"/>
        </w:rPr>
        <w:t>imple</w:t>
      </w:r>
      <w:r>
        <w:rPr>
          <w:rFonts w:hint="eastAsia"/>
        </w:rPr>
        <w:t>服务端流程</w:t>
      </w:r>
      <w:r w:rsidR="00923BC4">
        <w:rPr>
          <w:rFonts w:hint="eastAsia"/>
        </w:rPr>
        <w:t>图</w:t>
      </w:r>
      <w:bookmarkEnd w:id="23"/>
    </w:p>
    <w:p w14:paraId="541F1209" w14:textId="77777777" w:rsidR="006260C1" w:rsidRDefault="006260C1" w:rsidP="00B0732D">
      <w:pPr>
        <w:ind w:firstLine="420"/>
      </w:pPr>
    </w:p>
    <w:p w14:paraId="4703D66F" w14:textId="77777777" w:rsidR="00C168BC" w:rsidRDefault="00C168BC" w:rsidP="00B0732D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OSD1</w:t>
      </w:r>
      <w:r>
        <w:rPr>
          <w:rFonts w:hint="eastAsia"/>
        </w:rPr>
        <w:t>表示服务端、</w:t>
      </w:r>
      <w:r>
        <w:rPr>
          <w:rFonts w:hint="eastAsia"/>
        </w:rPr>
        <w:t>OSD2</w:t>
      </w:r>
      <w:r>
        <w:rPr>
          <w:rFonts w:hint="eastAsia"/>
        </w:rPr>
        <w:t>表示客户端</w:t>
      </w:r>
    </w:p>
    <w:p w14:paraId="79464121" w14:textId="77777777" w:rsidR="00D315C3" w:rsidRDefault="00C168BC" w:rsidP="001E4FD0">
      <w:pPr>
        <w:ind w:firstLine="420"/>
      </w:pPr>
      <w:r>
        <w:rPr>
          <w:rFonts w:hint="eastAsia"/>
        </w:rPr>
        <w:t>从上图可以看出：</w:t>
      </w:r>
    </w:p>
    <w:p w14:paraId="173D82E8" w14:textId="77777777" w:rsidR="00D315C3" w:rsidRDefault="00C168BC" w:rsidP="00F935B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服务端会创建一个单独的线程（</w:t>
      </w:r>
      <w:r>
        <w:rPr>
          <w:rFonts w:hint="eastAsia"/>
        </w:rPr>
        <w:t>accepter</w:t>
      </w:r>
      <w:r>
        <w:rPr>
          <w:rFonts w:hint="eastAsia"/>
        </w:rPr>
        <w:t>线程）专门用来接收</w:t>
      </w:r>
      <w:r w:rsidR="003D0469">
        <w:rPr>
          <w:rFonts w:hint="eastAsia"/>
        </w:rPr>
        <w:t>客户端的</w:t>
      </w:r>
      <w:r w:rsidR="003D0469">
        <w:rPr>
          <w:rFonts w:hint="eastAsia"/>
        </w:rPr>
        <w:t>connect</w:t>
      </w:r>
      <w:r w:rsidR="00D315C3">
        <w:rPr>
          <w:rFonts w:hint="eastAsia"/>
        </w:rPr>
        <w:t>；</w:t>
      </w:r>
    </w:p>
    <w:p w14:paraId="2DD3B1C2" w14:textId="77777777" w:rsidR="00D315C3" w:rsidRDefault="00C168BC" w:rsidP="00F935B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当有客户端来</w:t>
      </w:r>
      <w:r w:rsidR="00374C81">
        <w:rPr>
          <w:rFonts w:hint="eastAsia"/>
        </w:rPr>
        <w:t>connect</w:t>
      </w:r>
      <w:r>
        <w:rPr>
          <w:rFonts w:hint="eastAsia"/>
        </w:rPr>
        <w:t>时，</w:t>
      </w:r>
      <w:r>
        <w:rPr>
          <w:rFonts w:hint="eastAsia"/>
        </w:rPr>
        <w:t>accepter</w:t>
      </w:r>
      <w:r>
        <w:rPr>
          <w:rFonts w:hint="eastAsia"/>
        </w:rPr>
        <w:t>线程又会创建一个读线程（</w:t>
      </w:r>
      <w:r>
        <w:rPr>
          <w:rFonts w:hint="eastAsia"/>
        </w:rPr>
        <w:t>reader</w:t>
      </w:r>
      <w:r>
        <w:rPr>
          <w:rFonts w:hint="eastAsia"/>
        </w:rPr>
        <w:t>线程）</w:t>
      </w:r>
    </w:p>
    <w:p w14:paraId="2D573126" w14:textId="77777777" w:rsidR="00D315C3" w:rsidRDefault="00C168BC" w:rsidP="00F935B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该读线程会与客户端进行信息认证，如果认证成功，该读线程又会创建一个写线程（</w:t>
      </w:r>
      <w:r>
        <w:rPr>
          <w:rFonts w:hint="eastAsia"/>
        </w:rPr>
        <w:t>writer</w:t>
      </w:r>
      <w:r>
        <w:rPr>
          <w:rFonts w:hint="eastAsia"/>
        </w:rPr>
        <w:t>线程）。</w:t>
      </w:r>
    </w:p>
    <w:p w14:paraId="05055833" w14:textId="77777777" w:rsidR="00D315C3" w:rsidRDefault="00C168BC" w:rsidP="00F935B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后续与该客户端的通信就由该读线程和写线程来进行交互。</w:t>
      </w:r>
    </w:p>
    <w:p w14:paraId="39154464" w14:textId="77777777" w:rsidR="00C168BC" w:rsidRDefault="00D315C3" w:rsidP="001E4FD0">
      <w:pPr>
        <w:ind w:firstLine="420"/>
      </w:pPr>
      <w:r>
        <w:rPr>
          <w:rFonts w:hint="eastAsia"/>
        </w:rPr>
        <w:t>从上述流程可知：</w:t>
      </w:r>
      <w:r w:rsidR="00E86363">
        <w:rPr>
          <w:rFonts w:hint="eastAsia"/>
        </w:rPr>
        <w:t>每一条新的连接都会创建</w:t>
      </w:r>
      <w:r w:rsidR="00E86363">
        <w:rPr>
          <w:rFonts w:hint="eastAsia"/>
        </w:rPr>
        <w:t>2</w:t>
      </w:r>
      <w:r w:rsidR="00E86363">
        <w:rPr>
          <w:rFonts w:hint="eastAsia"/>
        </w:rPr>
        <w:t>个线程，当集群中连接很多时，线程数也就会成倍的增长。</w:t>
      </w:r>
    </w:p>
    <w:p w14:paraId="7FED7C14" w14:textId="77777777" w:rsidR="00E86363" w:rsidRDefault="00E86363" w:rsidP="00C168BC"/>
    <w:p w14:paraId="54BDFD9B" w14:textId="77777777" w:rsidR="00DA6549" w:rsidRDefault="004B083D" w:rsidP="003A0C96">
      <w:r>
        <w:rPr>
          <w:rFonts w:hint="eastAsia"/>
        </w:rPr>
        <w:t>2</w:t>
      </w:r>
      <w:r>
        <w:rPr>
          <w:rFonts w:hint="eastAsia"/>
        </w:rPr>
        <w:t>、</w:t>
      </w:r>
      <w:r w:rsidR="00AF1488">
        <w:rPr>
          <w:rFonts w:hint="eastAsia"/>
        </w:rPr>
        <w:t>客户端建立连接的流程如下图所示：</w:t>
      </w:r>
    </w:p>
    <w:p w14:paraId="17B70458" w14:textId="77777777" w:rsidR="001555AE" w:rsidRDefault="00D74FC2" w:rsidP="001555AE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084F3E4A" wp14:editId="631553E1">
            <wp:extent cx="5274310" cy="5389905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89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E600F" w14:textId="77777777" w:rsidR="00D74FC2" w:rsidRDefault="001555AE" w:rsidP="001555AE">
      <w:pPr>
        <w:pStyle w:val="a9"/>
        <w:jc w:val="center"/>
      </w:pPr>
      <w:bookmarkStart w:id="24" w:name="_Toc53663494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t>S</w:t>
      </w:r>
      <w:r>
        <w:rPr>
          <w:rFonts w:hint="eastAsia"/>
        </w:rPr>
        <w:t>imple</w:t>
      </w:r>
      <w:r>
        <w:rPr>
          <w:rFonts w:hint="eastAsia"/>
        </w:rPr>
        <w:t>客户端流程</w:t>
      </w:r>
      <w:r w:rsidR="00923BC4">
        <w:rPr>
          <w:rFonts w:hint="eastAsia"/>
        </w:rPr>
        <w:t>图</w:t>
      </w:r>
      <w:bookmarkEnd w:id="24"/>
    </w:p>
    <w:p w14:paraId="05281338" w14:textId="77777777" w:rsidR="001555AE" w:rsidRDefault="001555AE" w:rsidP="00B0732D">
      <w:pPr>
        <w:ind w:firstLine="420"/>
      </w:pPr>
    </w:p>
    <w:p w14:paraId="6D75F0CE" w14:textId="77777777" w:rsidR="00781A13" w:rsidRDefault="00781A13" w:rsidP="00B0732D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OSD1</w:t>
      </w:r>
      <w:r>
        <w:rPr>
          <w:rFonts w:hint="eastAsia"/>
        </w:rPr>
        <w:t>表示客户端、</w:t>
      </w:r>
      <w:r>
        <w:rPr>
          <w:rFonts w:hint="eastAsia"/>
        </w:rPr>
        <w:t>OSD2</w:t>
      </w:r>
      <w:r>
        <w:rPr>
          <w:rFonts w:hint="eastAsia"/>
        </w:rPr>
        <w:t>表示服务端</w:t>
      </w:r>
    </w:p>
    <w:p w14:paraId="60A40825" w14:textId="77777777" w:rsidR="00F935B5" w:rsidRDefault="00781A13" w:rsidP="00B0732D">
      <w:pPr>
        <w:ind w:firstLine="420"/>
      </w:pPr>
      <w:r>
        <w:rPr>
          <w:rFonts w:hint="eastAsia"/>
        </w:rPr>
        <w:t>从上图可以看出：</w:t>
      </w:r>
    </w:p>
    <w:p w14:paraId="0FD95048" w14:textId="77777777" w:rsidR="00F935B5" w:rsidRDefault="00106B43" w:rsidP="00F935B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当客户端需要向</w:t>
      </w:r>
      <w:r w:rsidR="00781A13">
        <w:rPr>
          <w:rFonts w:hint="eastAsia"/>
        </w:rPr>
        <w:t>服务端</w:t>
      </w:r>
      <w:r>
        <w:rPr>
          <w:rFonts w:hint="eastAsia"/>
        </w:rPr>
        <w:t>发送消息时，直接调用接口函数</w:t>
      </w:r>
      <w:r w:rsidR="00D315C3">
        <w:rPr>
          <w:rFonts w:hint="eastAsia"/>
        </w:rPr>
        <w:t>send_message_osd_cluster</w:t>
      </w:r>
      <w:r w:rsidR="00D315C3">
        <w:rPr>
          <w:rFonts w:hint="eastAsia"/>
        </w:rPr>
        <w:t>，他根据</w:t>
      </w:r>
      <w:r w:rsidR="00D315C3">
        <w:rPr>
          <w:rFonts w:hint="eastAsia"/>
        </w:rPr>
        <w:t>OSD</w:t>
      </w:r>
      <w:r w:rsidR="00D315C3">
        <w:rPr>
          <w:rFonts w:hint="eastAsia"/>
        </w:rPr>
        <w:t>编号在</w:t>
      </w:r>
      <w:r w:rsidR="00D315C3">
        <w:rPr>
          <w:rFonts w:hint="eastAsia"/>
        </w:rPr>
        <w:t>OSDMAP</w:t>
      </w:r>
      <w:r w:rsidR="00D315C3">
        <w:rPr>
          <w:rFonts w:hint="eastAsia"/>
        </w:rPr>
        <w:t>中查找该</w:t>
      </w:r>
      <w:r w:rsidR="00D315C3">
        <w:rPr>
          <w:rFonts w:hint="eastAsia"/>
        </w:rPr>
        <w:t>OSD</w:t>
      </w:r>
      <w:r w:rsidR="00D315C3">
        <w:rPr>
          <w:rFonts w:hint="eastAsia"/>
        </w:rPr>
        <w:t>的</w:t>
      </w:r>
      <w:r w:rsidR="00D315C3">
        <w:rPr>
          <w:rFonts w:hint="eastAsia"/>
        </w:rPr>
        <w:t>IP</w:t>
      </w:r>
      <w:r w:rsidR="00D315C3">
        <w:rPr>
          <w:rFonts w:hint="eastAsia"/>
        </w:rPr>
        <w:t>地址和端口。</w:t>
      </w:r>
    </w:p>
    <w:p w14:paraId="1EE98FA8" w14:textId="77777777" w:rsidR="00F935B5" w:rsidRDefault="00D315C3" w:rsidP="00F935B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然后再根据</w:t>
      </w:r>
      <w:r>
        <w:rPr>
          <w:rFonts w:hint="eastAsia"/>
        </w:rPr>
        <w:t>IP</w:t>
      </w:r>
      <w:r>
        <w:rPr>
          <w:rFonts w:hint="eastAsia"/>
        </w:rPr>
        <w:t>地址和端口查找是否已经建立连接，如果不存在建立新的连接</w:t>
      </w:r>
      <w:r w:rsidR="009A18C8">
        <w:rPr>
          <w:rFonts w:hint="eastAsia"/>
        </w:rPr>
        <w:t>。</w:t>
      </w:r>
    </w:p>
    <w:p w14:paraId="0138EE09" w14:textId="77777777" w:rsidR="009A18C8" w:rsidRDefault="009A18C8" w:rsidP="00F935B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在建立新的连接时首先创建一个写线程（</w:t>
      </w:r>
      <w:r>
        <w:rPr>
          <w:rFonts w:hint="eastAsia"/>
        </w:rPr>
        <w:t>writer</w:t>
      </w:r>
      <w:r>
        <w:rPr>
          <w:rFonts w:hint="eastAsia"/>
        </w:rPr>
        <w:t>线程），该线程向服务器发起</w:t>
      </w:r>
      <w:r>
        <w:rPr>
          <w:rFonts w:hint="eastAsia"/>
        </w:rPr>
        <w:t>connect</w:t>
      </w:r>
      <w:r>
        <w:rPr>
          <w:rFonts w:hint="eastAsia"/>
        </w:rPr>
        <w:t>。</w:t>
      </w:r>
    </w:p>
    <w:p w14:paraId="0010861F" w14:textId="77777777" w:rsidR="009A18C8" w:rsidRDefault="009A18C8" w:rsidP="00F935B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服务器</w:t>
      </w:r>
      <w:r>
        <w:rPr>
          <w:rFonts w:hint="eastAsia"/>
        </w:rPr>
        <w:t>accept</w:t>
      </w:r>
      <w:r>
        <w:rPr>
          <w:rFonts w:hint="eastAsia"/>
        </w:rPr>
        <w:t>后，写线程与服务器开始交互信息，进行认证。</w:t>
      </w:r>
    </w:p>
    <w:p w14:paraId="14F6053E" w14:textId="77777777" w:rsidR="009A18C8" w:rsidRDefault="009A18C8" w:rsidP="00F935B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认证成功后，写线程会创建一个读线程（</w:t>
      </w:r>
      <w:r>
        <w:rPr>
          <w:rFonts w:hint="eastAsia"/>
        </w:rPr>
        <w:t>reader</w:t>
      </w:r>
      <w:r>
        <w:rPr>
          <w:rFonts w:hint="eastAsia"/>
        </w:rPr>
        <w:t>线程），后续与服务端的通信就由该读线程和写线程来进行交互</w:t>
      </w:r>
      <w:r w:rsidR="000156F2">
        <w:rPr>
          <w:rFonts w:hint="eastAsia"/>
        </w:rPr>
        <w:t>。</w:t>
      </w:r>
    </w:p>
    <w:p w14:paraId="3D33E06B" w14:textId="77777777" w:rsidR="00BB268D" w:rsidRDefault="00BB268D" w:rsidP="001E4FD0">
      <w:pPr>
        <w:ind w:firstLine="420"/>
      </w:pPr>
      <w:r>
        <w:rPr>
          <w:rFonts w:hint="eastAsia"/>
        </w:rPr>
        <w:t>从上述流程也可以看出，客户端每建立一条新的连接都会创建</w:t>
      </w:r>
      <w:r>
        <w:rPr>
          <w:rFonts w:hint="eastAsia"/>
        </w:rPr>
        <w:t>2</w:t>
      </w:r>
      <w:r>
        <w:rPr>
          <w:rFonts w:hint="eastAsia"/>
        </w:rPr>
        <w:t>个线程，当集群中连接很多时，线程数也就会成倍的增长</w:t>
      </w:r>
    </w:p>
    <w:p w14:paraId="0A3541C2" w14:textId="77777777" w:rsidR="00F935B5" w:rsidRDefault="00BB268D" w:rsidP="001E4FD0">
      <w:pPr>
        <w:ind w:firstLine="420"/>
      </w:pPr>
      <w:r>
        <w:t>S</w:t>
      </w:r>
      <w:r>
        <w:rPr>
          <w:rFonts w:hint="eastAsia"/>
        </w:rPr>
        <w:t>imple</w:t>
      </w:r>
      <w:r>
        <w:rPr>
          <w:rFonts w:hint="eastAsia"/>
        </w:rPr>
        <w:t>通信流程的致命缺陷就是</w:t>
      </w:r>
      <w:r w:rsidR="009F0647">
        <w:rPr>
          <w:rFonts w:hint="eastAsia"/>
        </w:rPr>
        <w:t>线程数太多。比如一个集群中有</w:t>
      </w:r>
      <w:r w:rsidR="009F0647">
        <w:rPr>
          <w:rFonts w:hint="eastAsia"/>
        </w:rPr>
        <w:t>36</w:t>
      </w:r>
      <w:r w:rsidR="009F0647">
        <w:rPr>
          <w:rFonts w:hint="eastAsia"/>
        </w:rPr>
        <w:t>个</w:t>
      </w:r>
      <w:r w:rsidR="009F0647">
        <w:rPr>
          <w:rFonts w:hint="eastAsia"/>
        </w:rPr>
        <w:t>OSD</w:t>
      </w:r>
      <w:r w:rsidR="009F0647">
        <w:rPr>
          <w:rFonts w:hint="eastAsia"/>
        </w:rPr>
        <w:t>，那么一个</w:t>
      </w:r>
      <w:r w:rsidR="009F0647">
        <w:rPr>
          <w:rFonts w:hint="eastAsia"/>
        </w:rPr>
        <w:t>OSD</w:t>
      </w:r>
      <w:r w:rsidR="009F0647">
        <w:rPr>
          <w:rFonts w:hint="eastAsia"/>
        </w:rPr>
        <w:t>就有可能与其他</w:t>
      </w:r>
      <w:r w:rsidR="009F0647">
        <w:rPr>
          <w:rFonts w:hint="eastAsia"/>
        </w:rPr>
        <w:t>35</w:t>
      </w:r>
      <w:r w:rsidR="009F0647">
        <w:rPr>
          <w:rFonts w:hint="eastAsia"/>
        </w:rPr>
        <w:t>个</w:t>
      </w:r>
      <w:r w:rsidR="009F0647">
        <w:rPr>
          <w:rFonts w:hint="eastAsia"/>
        </w:rPr>
        <w:t>OSD</w:t>
      </w:r>
      <w:r w:rsidR="009F0647">
        <w:rPr>
          <w:rFonts w:hint="eastAsia"/>
        </w:rPr>
        <w:t>建立连接，一个连接</w:t>
      </w:r>
      <w:r w:rsidR="009F0647">
        <w:rPr>
          <w:rFonts w:hint="eastAsia"/>
        </w:rPr>
        <w:t>2</w:t>
      </w:r>
      <w:r w:rsidR="009F0647">
        <w:rPr>
          <w:rFonts w:hint="eastAsia"/>
        </w:rPr>
        <w:t>个线程。那么就意味着单个</w:t>
      </w:r>
      <w:r w:rsidR="009F0647">
        <w:rPr>
          <w:rFonts w:hint="eastAsia"/>
        </w:rPr>
        <w:t>osd</w:t>
      </w:r>
      <w:r w:rsidR="009F0647">
        <w:rPr>
          <w:rFonts w:hint="eastAsia"/>
        </w:rPr>
        <w:t>进程中就会存在</w:t>
      </w:r>
      <w:r w:rsidR="009F0647">
        <w:rPr>
          <w:rFonts w:hint="eastAsia"/>
        </w:rPr>
        <w:t>35 * 2 = 70</w:t>
      </w:r>
      <w:r w:rsidR="009F0647">
        <w:rPr>
          <w:rFonts w:hint="eastAsia"/>
        </w:rPr>
        <w:t>个读写线程。</w:t>
      </w:r>
      <w:r w:rsidR="00F80127">
        <w:rPr>
          <w:rFonts w:hint="eastAsia"/>
        </w:rPr>
        <w:t>线程数过多会导致系统开销过大，线程切换时延增大，</w:t>
      </w:r>
      <w:r w:rsidR="00F80127">
        <w:rPr>
          <w:rFonts w:hint="eastAsia"/>
        </w:rPr>
        <w:lastRenderedPageBreak/>
        <w:t>影响系统性能，于是就有了下面的</w:t>
      </w:r>
      <w:r w:rsidR="00F80127">
        <w:rPr>
          <w:rFonts w:hint="eastAsia"/>
        </w:rPr>
        <w:t>async</w:t>
      </w:r>
      <w:r w:rsidR="00F80127">
        <w:rPr>
          <w:rFonts w:hint="eastAsia"/>
        </w:rPr>
        <w:t>通信方式。</w:t>
      </w:r>
    </w:p>
    <w:p w14:paraId="38286B6C" w14:textId="77777777" w:rsidR="005C5B8F" w:rsidRPr="00E75593" w:rsidRDefault="005C5B8F" w:rsidP="00CF432E">
      <w:pPr>
        <w:pStyle w:val="2"/>
        <w:numPr>
          <w:ilvl w:val="1"/>
          <w:numId w:val="11"/>
        </w:numPr>
      </w:pPr>
      <w:bookmarkStart w:id="25" w:name="_Toc536634963"/>
      <w:bookmarkStart w:id="26" w:name="_Toc9694504"/>
      <w:r>
        <w:t>A</w:t>
      </w:r>
      <w:r>
        <w:rPr>
          <w:rFonts w:hint="eastAsia"/>
        </w:rPr>
        <w:t>sync</w:t>
      </w:r>
      <w:r>
        <w:rPr>
          <w:rFonts w:hint="eastAsia"/>
        </w:rPr>
        <w:t>通信流程</w:t>
      </w:r>
      <w:bookmarkEnd w:id="25"/>
      <w:bookmarkEnd w:id="26"/>
    </w:p>
    <w:p w14:paraId="01ADCDB4" w14:textId="77777777" w:rsidR="00DC1614" w:rsidRPr="00B813BB" w:rsidRDefault="001B0BA7" w:rsidP="00DC1614">
      <w:r>
        <w:rPr>
          <w:rFonts w:hint="eastAsia"/>
        </w:rPr>
        <w:t>1</w:t>
      </w:r>
      <w:r>
        <w:rPr>
          <w:rFonts w:hint="eastAsia"/>
        </w:rPr>
        <w:t>、</w:t>
      </w:r>
      <w:r w:rsidR="00DC1614">
        <w:rPr>
          <w:rFonts w:hint="eastAsia"/>
        </w:rPr>
        <w:t>服务端的启动流程如下图所示：</w:t>
      </w:r>
    </w:p>
    <w:p w14:paraId="03B9201A" w14:textId="77777777" w:rsidR="00E75593" w:rsidRPr="00DC1614" w:rsidRDefault="00E75593" w:rsidP="00E75593"/>
    <w:p w14:paraId="70113147" w14:textId="77777777" w:rsidR="00F56D18" w:rsidRDefault="00D74FC2" w:rsidP="00F56D18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443FC504" wp14:editId="5D7601F8">
            <wp:extent cx="5274310" cy="7372102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72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C6B97" w14:textId="77777777" w:rsidR="00D74FC2" w:rsidRDefault="00F56D18" w:rsidP="00F56D18">
      <w:pPr>
        <w:pStyle w:val="a9"/>
        <w:jc w:val="center"/>
      </w:pPr>
      <w:bookmarkStart w:id="27" w:name="_Toc53663494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4</w:t>
      </w:r>
      <w:r>
        <w:fldChar w:fldCharType="end"/>
      </w:r>
      <w:r>
        <w:rPr>
          <w:rFonts w:hint="eastAsia"/>
        </w:rPr>
        <w:t xml:space="preserve"> Async</w:t>
      </w:r>
      <w:r>
        <w:rPr>
          <w:rFonts w:hint="eastAsia"/>
        </w:rPr>
        <w:t>服务端流程</w:t>
      </w:r>
      <w:r w:rsidR="00923BC4">
        <w:rPr>
          <w:rFonts w:hint="eastAsia"/>
        </w:rPr>
        <w:t>图</w:t>
      </w:r>
      <w:bookmarkEnd w:id="27"/>
    </w:p>
    <w:p w14:paraId="31D865AF" w14:textId="77777777" w:rsidR="00F56D18" w:rsidRDefault="00F56D18" w:rsidP="001B0BA7">
      <w:pPr>
        <w:ind w:firstLine="420"/>
      </w:pPr>
    </w:p>
    <w:p w14:paraId="55C1BEA5" w14:textId="77777777" w:rsidR="001B0BA7" w:rsidRDefault="001B0BA7" w:rsidP="001B0BA7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OSD1</w:t>
      </w:r>
      <w:r>
        <w:rPr>
          <w:rFonts w:hint="eastAsia"/>
        </w:rPr>
        <w:t>表示服务端、</w:t>
      </w:r>
      <w:r>
        <w:rPr>
          <w:rFonts w:hint="eastAsia"/>
        </w:rPr>
        <w:t>OSD2</w:t>
      </w:r>
      <w:r>
        <w:rPr>
          <w:rFonts w:hint="eastAsia"/>
        </w:rPr>
        <w:t>表示客户端</w:t>
      </w:r>
    </w:p>
    <w:p w14:paraId="04BB9224" w14:textId="77777777" w:rsidR="001B0BA7" w:rsidRDefault="001B0BA7" w:rsidP="001B0BA7">
      <w:pPr>
        <w:ind w:firstLine="420"/>
      </w:pPr>
      <w:r>
        <w:rPr>
          <w:rFonts w:hint="eastAsia"/>
        </w:rPr>
        <w:t>从上图可以看出：</w:t>
      </w:r>
    </w:p>
    <w:p w14:paraId="2AE22C85" w14:textId="77777777" w:rsidR="00FE30ED" w:rsidRDefault="00FE30ED" w:rsidP="002D1045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OSD</w:t>
      </w:r>
      <w:r w:rsidR="002D1045">
        <w:rPr>
          <w:rFonts w:hint="eastAsia"/>
        </w:rPr>
        <w:t>在初始化的时候就</w:t>
      </w:r>
      <w:r w:rsidR="001B0BA7">
        <w:rPr>
          <w:rFonts w:hint="eastAsia"/>
        </w:rPr>
        <w:t>会创建</w:t>
      </w:r>
      <w:r w:rsidR="002D1045">
        <w:rPr>
          <w:rFonts w:hint="eastAsia"/>
        </w:rPr>
        <w:t>N</w:t>
      </w:r>
      <w:r w:rsidR="002D1045">
        <w:rPr>
          <w:rFonts w:hint="eastAsia"/>
        </w:rPr>
        <w:t>（默认</w:t>
      </w:r>
      <w:r w:rsidR="002D1045">
        <w:rPr>
          <w:rFonts w:hint="eastAsia"/>
        </w:rPr>
        <w:t>3</w:t>
      </w:r>
      <w:r w:rsidR="002D1045">
        <w:rPr>
          <w:rFonts w:hint="eastAsia"/>
        </w:rPr>
        <w:t>）</w:t>
      </w:r>
      <w:r w:rsidR="00F41AA5">
        <w:rPr>
          <w:rFonts w:hint="eastAsia"/>
        </w:rPr>
        <w:t>worker</w:t>
      </w:r>
      <w:r w:rsidR="00F41AA5">
        <w:rPr>
          <w:rFonts w:hint="eastAsia"/>
        </w:rPr>
        <w:t>线程</w:t>
      </w:r>
      <w:r>
        <w:rPr>
          <w:rFonts w:hint="eastAsia"/>
        </w:rPr>
        <w:t>，专门用于消息的发送</w:t>
      </w:r>
    </w:p>
    <w:p w14:paraId="41D2C20F" w14:textId="77777777" w:rsidR="009218BC" w:rsidRDefault="009218BC" w:rsidP="002D1045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服务端选取一个负载最小的</w:t>
      </w:r>
      <w:r>
        <w:rPr>
          <w:rFonts w:hint="eastAsia"/>
        </w:rPr>
        <w:t>worker</w:t>
      </w:r>
      <w:r>
        <w:rPr>
          <w:rFonts w:hint="eastAsia"/>
        </w:rPr>
        <w:t>线程进行</w:t>
      </w:r>
      <w:r>
        <w:rPr>
          <w:rFonts w:hint="eastAsia"/>
        </w:rPr>
        <w:t>accept</w:t>
      </w:r>
      <w:r>
        <w:rPr>
          <w:rFonts w:hint="eastAsia"/>
        </w:rPr>
        <w:t>客户端的连接。</w:t>
      </w:r>
    </w:p>
    <w:p w14:paraId="4D6B87D3" w14:textId="77777777" w:rsidR="001B0BA7" w:rsidRDefault="009218BC" w:rsidP="002D1045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当客户端向其</w:t>
      </w:r>
      <w:r>
        <w:rPr>
          <w:rFonts w:hint="eastAsia"/>
        </w:rPr>
        <w:t>connect</w:t>
      </w:r>
      <w:r>
        <w:rPr>
          <w:rFonts w:hint="eastAsia"/>
        </w:rPr>
        <w:t>时，该</w:t>
      </w:r>
      <w:r>
        <w:rPr>
          <w:rFonts w:hint="eastAsia"/>
        </w:rPr>
        <w:t>worker</w:t>
      </w:r>
      <w:r>
        <w:rPr>
          <w:rFonts w:hint="eastAsia"/>
        </w:rPr>
        <w:t>线程再找一个负载最小的</w:t>
      </w:r>
      <w:r>
        <w:rPr>
          <w:rFonts w:hint="eastAsia"/>
        </w:rPr>
        <w:t>worker</w:t>
      </w:r>
      <w:r>
        <w:rPr>
          <w:rFonts w:hint="eastAsia"/>
        </w:rPr>
        <w:t>线程（也可能是自己），与客户端进行数据交互。</w:t>
      </w:r>
    </w:p>
    <w:p w14:paraId="31468358" w14:textId="77777777" w:rsidR="001B0BA7" w:rsidRDefault="001B0BA7" w:rsidP="001B0BA7">
      <w:pPr>
        <w:ind w:firstLine="420"/>
      </w:pPr>
      <w:r>
        <w:rPr>
          <w:rFonts w:hint="eastAsia"/>
        </w:rPr>
        <w:t>从上述流程可知：</w:t>
      </w:r>
      <w:r w:rsidR="003C25E1">
        <w:rPr>
          <w:rFonts w:hint="eastAsia"/>
        </w:rPr>
        <w:t>一个进程只有</w:t>
      </w:r>
      <w:r w:rsidR="003C25E1">
        <w:rPr>
          <w:rFonts w:hint="eastAsia"/>
        </w:rPr>
        <w:t>N</w:t>
      </w:r>
      <w:r w:rsidR="003C25E1">
        <w:rPr>
          <w:rFonts w:hint="eastAsia"/>
        </w:rPr>
        <w:t>（默认</w:t>
      </w:r>
      <w:r w:rsidR="003C25E1">
        <w:rPr>
          <w:rFonts w:hint="eastAsia"/>
        </w:rPr>
        <w:t>3</w:t>
      </w:r>
      <w:r w:rsidR="003C25E1">
        <w:rPr>
          <w:rFonts w:hint="eastAsia"/>
        </w:rPr>
        <w:t>）个线程用于消息的发送。</w:t>
      </w:r>
    </w:p>
    <w:p w14:paraId="79298AB3" w14:textId="77777777" w:rsidR="007917F4" w:rsidRPr="001B0BA7" w:rsidRDefault="007917F4" w:rsidP="00DC1614"/>
    <w:p w14:paraId="49BAFD06" w14:textId="77777777" w:rsidR="00DC1614" w:rsidRDefault="00473D92" w:rsidP="00DC1614">
      <w:r>
        <w:rPr>
          <w:rFonts w:hint="eastAsia"/>
        </w:rPr>
        <w:t>2</w:t>
      </w:r>
      <w:r>
        <w:rPr>
          <w:rFonts w:hint="eastAsia"/>
        </w:rPr>
        <w:t>、</w:t>
      </w:r>
      <w:r w:rsidR="00DC1614">
        <w:rPr>
          <w:rFonts w:hint="eastAsia"/>
        </w:rPr>
        <w:t>客户端建立连接的流程如下图所示：</w:t>
      </w:r>
    </w:p>
    <w:p w14:paraId="25899CBB" w14:textId="77777777" w:rsidR="00F81965" w:rsidRDefault="00D74FC2" w:rsidP="00F81965">
      <w:pPr>
        <w:keepNext/>
      </w:pPr>
      <w:r>
        <w:rPr>
          <w:rFonts w:hint="eastAsia"/>
          <w:noProof/>
        </w:rPr>
        <w:drawing>
          <wp:inline distT="0" distB="0" distL="0" distR="0" wp14:anchorId="133666EE" wp14:editId="29177827">
            <wp:extent cx="5274310" cy="5329555"/>
            <wp:effectExtent l="0" t="0" r="254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2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E8BB3" w14:textId="77777777" w:rsidR="00D74FC2" w:rsidRDefault="00F81965" w:rsidP="00F81965">
      <w:pPr>
        <w:pStyle w:val="a9"/>
        <w:jc w:val="center"/>
      </w:pPr>
      <w:bookmarkStart w:id="28" w:name="_Toc53663494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5</w:t>
      </w:r>
      <w:r>
        <w:fldChar w:fldCharType="end"/>
      </w:r>
      <w:r w:rsidRPr="00F81965">
        <w:rPr>
          <w:rFonts w:hint="eastAsia"/>
        </w:rPr>
        <w:t xml:space="preserve"> </w:t>
      </w:r>
      <w:r>
        <w:rPr>
          <w:rFonts w:hint="eastAsia"/>
        </w:rPr>
        <w:t>Async</w:t>
      </w:r>
      <w:r>
        <w:rPr>
          <w:rFonts w:hint="eastAsia"/>
        </w:rPr>
        <w:t>客户端流程</w:t>
      </w:r>
      <w:r w:rsidR="00923BC4">
        <w:rPr>
          <w:rFonts w:hint="eastAsia"/>
        </w:rPr>
        <w:t>图</w:t>
      </w:r>
      <w:bookmarkEnd w:id="28"/>
    </w:p>
    <w:p w14:paraId="7F521CBA" w14:textId="77777777" w:rsidR="00F81965" w:rsidRDefault="00F81965" w:rsidP="008B1ABB">
      <w:pPr>
        <w:ind w:firstLine="420"/>
      </w:pPr>
    </w:p>
    <w:p w14:paraId="0C250F73" w14:textId="77777777" w:rsidR="008B1ABB" w:rsidRDefault="008B1ABB" w:rsidP="008B1ABB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OSD1</w:t>
      </w:r>
      <w:r w:rsidR="00571908">
        <w:rPr>
          <w:rFonts w:hint="eastAsia"/>
        </w:rPr>
        <w:t>表示客户</w:t>
      </w:r>
      <w:r>
        <w:rPr>
          <w:rFonts w:hint="eastAsia"/>
        </w:rPr>
        <w:t>端、</w:t>
      </w:r>
      <w:r>
        <w:rPr>
          <w:rFonts w:hint="eastAsia"/>
        </w:rPr>
        <w:t>OSD2</w:t>
      </w:r>
      <w:r>
        <w:rPr>
          <w:rFonts w:hint="eastAsia"/>
        </w:rPr>
        <w:t>表示</w:t>
      </w:r>
      <w:r w:rsidR="00571908">
        <w:rPr>
          <w:rFonts w:hint="eastAsia"/>
        </w:rPr>
        <w:t>服务</w:t>
      </w:r>
      <w:r>
        <w:rPr>
          <w:rFonts w:hint="eastAsia"/>
        </w:rPr>
        <w:t>端</w:t>
      </w:r>
    </w:p>
    <w:p w14:paraId="04CE5645" w14:textId="77777777" w:rsidR="008B1ABB" w:rsidRDefault="008B1ABB" w:rsidP="008B1ABB">
      <w:pPr>
        <w:ind w:firstLine="420"/>
      </w:pPr>
      <w:r>
        <w:rPr>
          <w:rFonts w:hint="eastAsia"/>
        </w:rPr>
        <w:t>从上图可以看出：</w:t>
      </w:r>
    </w:p>
    <w:p w14:paraId="7AD03DF9" w14:textId="77777777" w:rsidR="008B1ABB" w:rsidRDefault="008B1ABB" w:rsidP="00B169E9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OSD</w:t>
      </w:r>
      <w:r>
        <w:rPr>
          <w:rFonts w:hint="eastAsia"/>
        </w:rPr>
        <w:t>在初始化的时候就会创建</w:t>
      </w:r>
      <w:r>
        <w:rPr>
          <w:rFonts w:hint="eastAsia"/>
        </w:rPr>
        <w:t>N</w:t>
      </w:r>
      <w:r>
        <w:rPr>
          <w:rFonts w:hint="eastAsia"/>
        </w:rPr>
        <w:t>（默认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worker</w:t>
      </w:r>
      <w:r>
        <w:rPr>
          <w:rFonts w:hint="eastAsia"/>
        </w:rPr>
        <w:t>线程，专门用于消息的发送</w:t>
      </w:r>
    </w:p>
    <w:p w14:paraId="21E68068" w14:textId="77777777" w:rsidR="008B1ABB" w:rsidRDefault="00877619" w:rsidP="00B169E9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客户端</w:t>
      </w:r>
      <w:r w:rsidR="008B1ABB">
        <w:rPr>
          <w:rFonts w:hint="eastAsia"/>
        </w:rPr>
        <w:t>选取一个负载最小的</w:t>
      </w:r>
      <w:r w:rsidR="008B1ABB">
        <w:rPr>
          <w:rFonts w:hint="eastAsia"/>
        </w:rPr>
        <w:t>worker</w:t>
      </w:r>
      <w:r>
        <w:rPr>
          <w:rFonts w:hint="eastAsia"/>
        </w:rPr>
        <w:t>线程</w:t>
      </w:r>
      <w:r>
        <w:rPr>
          <w:rFonts w:hint="eastAsia"/>
        </w:rPr>
        <w:t>connect</w:t>
      </w:r>
      <w:r>
        <w:rPr>
          <w:rFonts w:hint="eastAsia"/>
        </w:rPr>
        <w:t>服务端</w:t>
      </w:r>
      <w:r w:rsidR="008B1ABB">
        <w:rPr>
          <w:rFonts w:hint="eastAsia"/>
        </w:rPr>
        <w:t>。</w:t>
      </w:r>
    </w:p>
    <w:p w14:paraId="22D8CE81" w14:textId="77777777" w:rsidR="008B1ABB" w:rsidRDefault="005D2EF1" w:rsidP="00B169E9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服务端</w:t>
      </w:r>
      <w:r>
        <w:rPr>
          <w:rFonts w:hint="eastAsia"/>
        </w:rPr>
        <w:t>accept</w:t>
      </w:r>
      <w:r>
        <w:rPr>
          <w:rFonts w:hint="eastAsia"/>
        </w:rPr>
        <w:t>后，客户端继续用该</w:t>
      </w:r>
      <w:r>
        <w:rPr>
          <w:rFonts w:hint="eastAsia"/>
        </w:rPr>
        <w:t>worker</w:t>
      </w:r>
      <w:r>
        <w:rPr>
          <w:rFonts w:hint="eastAsia"/>
        </w:rPr>
        <w:t>客户服务相互数据</w:t>
      </w:r>
    </w:p>
    <w:p w14:paraId="7276F198" w14:textId="77777777" w:rsidR="008B1ABB" w:rsidRDefault="00C03749" w:rsidP="008B1ABB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async</w:t>
      </w:r>
      <w:r>
        <w:rPr>
          <w:rFonts w:hint="eastAsia"/>
        </w:rPr>
        <w:t>与</w:t>
      </w:r>
      <w:r>
        <w:rPr>
          <w:rFonts w:hint="eastAsia"/>
        </w:rPr>
        <w:t>simple</w:t>
      </w:r>
      <w:r>
        <w:rPr>
          <w:rFonts w:hint="eastAsia"/>
        </w:rPr>
        <w:t>对比后，可以发现</w:t>
      </w:r>
      <w:r w:rsidR="008B1ABB">
        <w:rPr>
          <w:rFonts w:hint="eastAsia"/>
        </w:rPr>
        <w:t>：</w:t>
      </w:r>
      <w:r>
        <w:rPr>
          <w:rFonts w:hint="eastAsia"/>
        </w:rPr>
        <w:t>在大规模集群下，</w:t>
      </w:r>
      <w:r>
        <w:rPr>
          <w:rFonts w:hint="eastAsia"/>
        </w:rPr>
        <w:t>async</w:t>
      </w:r>
      <w:r>
        <w:rPr>
          <w:rFonts w:hint="eastAsia"/>
        </w:rPr>
        <w:t>可以有效的降低线程数。</w:t>
      </w:r>
    </w:p>
    <w:p w14:paraId="581F400A" w14:textId="77777777" w:rsidR="008B1ABB" w:rsidRPr="008B1ABB" w:rsidRDefault="008B1ABB" w:rsidP="00E75593"/>
    <w:p w14:paraId="41E8A828" w14:textId="77777777" w:rsidR="00226A5C" w:rsidRDefault="00226A5C" w:rsidP="00226A5C">
      <w:pPr>
        <w:pStyle w:val="1"/>
        <w:numPr>
          <w:ilvl w:val="0"/>
          <w:numId w:val="11"/>
        </w:numPr>
      </w:pPr>
      <w:bookmarkStart w:id="29" w:name="_Toc536634964"/>
      <w:bookmarkStart w:id="30" w:name="_Toc9694505"/>
      <w:r>
        <w:lastRenderedPageBreak/>
        <w:t>C</w:t>
      </w:r>
      <w:r>
        <w:rPr>
          <w:rFonts w:hint="eastAsia"/>
        </w:rPr>
        <w:t>eph</w:t>
      </w:r>
      <w:r>
        <w:rPr>
          <w:rFonts w:hint="eastAsia"/>
        </w:rPr>
        <w:t>消息数据结构</w:t>
      </w:r>
      <w:bookmarkEnd w:id="29"/>
      <w:bookmarkEnd w:id="30"/>
    </w:p>
    <w:p w14:paraId="1587EF49" w14:textId="77777777" w:rsidR="00321630" w:rsidRDefault="00321630" w:rsidP="00226A5C">
      <w:pPr>
        <w:pStyle w:val="2"/>
        <w:numPr>
          <w:ilvl w:val="1"/>
          <w:numId w:val="11"/>
        </w:numPr>
      </w:pPr>
      <w:bookmarkStart w:id="31" w:name="_Toc536634965"/>
      <w:bookmarkStart w:id="32" w:name="_Toc9694506"/>
      <w:r>
        <w:rPr>
          <w:rFonts w:hint="eastAsia"/>
        </w:rPr>
        <w:t>Messenger</w:t>
      </w:r>
      <w:r>
        <w:rPr>
          <w:rFonts w:hint="eastAsia"/>
        </w:rPr>
        <w:t>结构与接口</w:t>
      </w:r>
      <w:bookmarkEnd w:id="31"/>
      <w:bookmarkEnd w:id="32"/>
    </w:p>
    <w:p w14:paraId="1AF37473" w14:textId="77777777" w:rsidR="00321630" w:rsidRDefault="00321630" w:rsidP="00321630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是个抽象层，定义了提供应用模块使用的消息处理接口。</w:t>
      </w:r>
    </w:p>
    <w:p w14:paraId="08C72AB6" w14:textId="77777777" w:rsidR="00321630" w:rsidRDefault="00321630" w:rsidP="00321630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主要有</w:t>
      </w:r>
      <w:r>
        <w:rPr>
          <w:rFonts w:hint="eastAsia"/>
        </w:rPr>
        <w:t>4</w:t>
      </w:r>
      <w:r>
        <w:rPr>
          <w:rFonts w:hint="eastAsia"/>
        </w:rPr>
        <w:t>个类：</w:t>
      </w:r>
      <w:r>
        <w:rPr>
          <w:rFonts w:hint="eastAsia"/>
        </w:rPr>
        <w:t>Messegner</w:t>
      </w:r>
      <w:r>
        <w:rPr>
          <w:rFonts w:hint="eastAsia"/>
        </w:rPr>
        <w:t>、</w:t>
      </w:r>
      <w:r>
        <w:rPr>
          <w:rFonts w:hint="eastAsia"/>
        </w:rPr>
        <w:t>Connection</w:t>
      </w:r>
      <w:r>
        <w:rPr>
          <w:rFonts w:hint="eastAsia"/>
        </w:rPr>
        <w:t>、</w:t>
      </w:r>
      <w:r>
        <w:rPr>
          <w:rFonts w:hint="eastAsia"/>
        </w:rPr>
        <w:t>Message</w:t>
      </w:r>
      <w:r>
        <w:rPr>
          <w:rFonts w:hint="eastAsia"/>
        </w:rPr>
        <w:t>、</w:t>
      </w:r>
      <w:r>
        <w:rPr>
          <w:rFonts w:hint="eastAsia"/>
        </w:rPr>
        <w:t>Dispatcher</w:t>
      </w:r>
      <w:r>
        <w:rPr>
          <w:rFonts w:hint="eastAsia"/>
        </w:rPr>
        <w:t>。</w:t>
      </w:r>
    </w:p>
    <w:p w14:paraId="5BBE2DCE" w14:textId="77777777" w:rsidR="00535288" w:rsidRDefault="00321630" w:rsidP="00535288">
      <w:pPr>
        <w:keepNext/>
        <w:jc w:val="center"/>
      </w:pPr>
      <w:r>
        <w:object w:dxaOrig="9560" w:dyaOrig="5505" w14:anchorId="04693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40.3pt" o:ole="">
            <v:imagedata r:id="rId25" o:title=""/>
          </v:shape>
          <o:OLEObject Type="Embed" ProgID="Visio.Drawing.11" ShapeID="_x0000_i1025" DrawAspect="Content" ObjectID="_1683987593" r:id="rId26"/>
        </w:object>
      </w:r>
    </w:p>
    <w:p w14:paraId="29F01FB0" w14:textId="77777777" w:rsidR="00321630" w:rsidRDefault="00535288" w:rsidP="00535288">
      <w:pPr>
        <w:pStyle w:val="a9"/>
        <w:jc w:val="center"/>
      </w:pPr>
      <w:bookmarkStart w:id="33" w:name="_Toc53663494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6</w:t>
      </w:r>
      <w:r>
        <w:fldChar w:fldCharType="end"/>
      </w:r>
      <w:r>
        <w:rPr>
          <w:rFonts w:hint="eastAsia"/>
        </w:rPr>
        <w:t xml:space="preserve"> Messenger</w:t>
      </w:r>
      <w:r>
        <w:rPr>
          <w:rFonts w:hint="eastAsia"/>
        </w:rPr>
        <w:t>类图</w:t>
      </w:r>
      <w:bookmarkEnd w:id="33"/>
    </w:p>
    <w:p w14:paraId="7BFC7355" w14:textId="77777777" w:rsidR="00A13D41" w:rsidRPr="00A13D41" w:rsidRDefault="00A13D41" w:rsidP="00A13D41"/>
    <w:p w14:paraId="1EE18043" w14:textId="77777777" w:rsidR="00321630" w:rsidRDefault="00321630" w:rsidP="00321630">
      <w:pPr>
        <w:pStyle w:val="a6"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Messenger</w:t>
      </w:r>
      <w:r>
        <w:rPr>
          <w:rFonts w:hint="eastAsia"/>
        </w:rPr>
        <w:t>类</w:t>
      </w:r>
    </w:p>
    <w:p w14:paraId="4C0251E5" w14:textId="77777777" w:rsidR="00321630" w:rsidRDefault="00321630" w:rsidP="00321630">
      <w:pPr>
        <w:spacing w:line="276" w:lineRule="auto"/>
      </w:pPr>
      <w:r>
        <w:rPr>
          <w:rFonts w:hint="eastAsia"/>
        </w:rPr>
        <w:t>Mesenger</w:t>
      </w:r>
      <w:r w:rsidR="00A57E96">
        <w:rPr>
          <w:rFonts w:hint="eastAsia"/>
        </w:rPr>
        <w:t>实例对应一个通信实体</w:t>
      </w:r>
      <w:r w:rsidR="00A57E96">
        <w:rPr>
          <w:rFonts w:hint="eastAsia"/>
        </w:rPr>
        <w:t>,</w:t>
      </w:r>
      <w:r w:rsidR="00A57E96">
        <w:rPr>
          <w:rFonts w:hint="eastAsia"/>
        </w:rPr>
        <w:t>往往是一类消息的集合，例如业务网络、集群网络、心跳网络。</w:t>
      </w:r>
      <w:r w:rsidR="00E03184">
        <w:rPr>
          <w:rFonts w:hint="eastAsia"/>
        </w:rPr>
        <w:t>在每个实例中，可以有很多同类型的连接</w:t>
      </w:r>
      <w:r w:rsidR="00E03184">
        <w:rPr>
          <w:rFonts w:hint="eastAsia"/>
        </w:rPr>
        <w:t>(Connection).</w:t>
      </w:r>
    </w:p>
    <w:p w14:paraId="100CA9F1" w14:textId="77777777" w:rsidR="00321630" w:rsidRDefault="00321630" w:rsidP="00321630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类定义了</w:t>
      </w:r>
      <w:r>
        <w:rPr>
          <w:rFonts w:hint="eastAsia"/>
        </w:rPr>
        <w:t>Messenger</w:t>
      </w:r>
      <w:r>
        <w:rPr>
          <w:rFonts w:hint="eastAsia"/>
        </w:rPr>
        <w:t>创建，连接管理、消息发送、消息分发接口。</w:t>
      </w:r>
    </w:p>
    <w:p w14:paraId="50E03DAB" w14:textId="77777777" w:rsidR="00321630" w:rsidRDefault="00321630" w:rsidP="00321630">
      <w:pPr>
        <w:spacing w:line="276" w:lineRule="auto"/>
      </w:pPr>
      <w:r>
        <w:rPr>
          <w:rFonts w:hint="eastAsia"/>
        </w:rPr>
        <w:t>add_dispacher_xxx</w:t>
      </w:r>
      <w:r>
        <w:rPr>
          <w:rFonts w:hint="eastAsia"/>
        </w:rPr>
        <w:t>接口是供应用注册消息接口处理函数。</w:t>
      </w:r>
    </w:p>
    <w:p w14:paraId="45AAAF06" w14:textId="77777777" w:rsidR="00321630" w:rsidRDefault="00321630" w:rsidP="00321630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接收消息进行分发时，可根据应用是否对该消息支持快速处理，而调用</w:t>
      </w:r>
      <w:r>
        <w:rPr>
          <w:rFonts w:hint="eastAsia"/>
        </w:rPr>
        <w:t>fast dispatch</w:t>
      </w:r>
      <w:r>
        <w:rPr>
          <w:rFonts w:hint="eastAsia"/>
        </w:rPr>
        <w:t>或</w:t>
      </w:r>
      <w:r>
        <w:rPr>
          <w:rFonts w:hint="eastAsia"/>
        </w:rPr>
        <w:t>diliver dispatch</w:t>
      </w:r>
      <w:r>
        <w:rPr>
          <w:rFonts w:hint="eastAsia"/>
        </w:rPr>
        <w:t>进行分发。</w:t>
      </w:r>
      <w:r>
        <w:rPr>
          <w:rFonts w:hint="eastAsia"/>
        </w:rPr>
        <w:t>ms_deliver_handle_xxx</w:t>
      </w:r>
      <w:r>
        <w:rPr>
          <w:rFonts w:hint="eastAsia"/>
        </w:rPr>
        <w:t>类接口是将</w:t>
      </w:r>
      <w:r>
        <w:rPr>
          <w:rFonts w:hint="eastAsia"/>
        </w:rPr>
        <w:t>connection</w:t>
      </w:r>
      <w:r>
        <w:rPr>
          <w:rFonts w:hint="eastAsia"/>
        </w:rPr>
        <w:t>的状态变化通知应用。</w:t>
      </w:r>
    </w:p>
    <w:p w14:paraId="40095438" w14:textId="77777777" w:rsidR="00321630" w:rsidRDefault="00321630" w:rsidP="00321630">
      <w:pPr>
        <w:pStyle w:val="a6"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Connection</w:t>
      </w:r>
      <w:r>
        <w:rPr>
          <w:rFonts w:hint="eastAsia"/>
        </w:rPr>
        <w:t>类</w:t>
      </w:r>
    </w:p>
    <w:p w14:paraId="40F0B66B" w14:textId="77777777" w:rsidR="00321630" w:rsidRDefault="00321630" w:rsidP="00321630">
      <w:pPr>
        <w:spacing w:line="276" w:lineRule="auto"/>
      </w:pPr>
      <w:r>
        <w:rPr>
          <w:rFonts w:hint="eastAsia"/>
        </w:rPr>
        <w:t>Connection</w:t>
      </w:r>
      <w:r>
        <w:rPr>
          <w:rFonts w:hint="eastAsia"/>
        </w:rPr>
        <w:t>实例对应本</w:t>
      </w:r>
      <w:r>
        <w:rPr>
          <w:rFonts w:hint="eastAsia"/>
        </w:rPr>
        <w:t>messenger</w:t>
      </w:r>
      <w:r>
        <w:rPr>
          <w:rFonts w:hint="eastAsia"/>
        </w:rPr>
        <w:t>与另一个</w:t>
      </w:r>
      <w:r>
        <w:rPr>
          <w:rFonts w:hint="eastAsia"/>
        </w:rPr>
        <w:t>messenger</w:t>
      </w:r>
      <w:r>
        <w:rPr>
          <w:rFonts w:hint="eastAsia"/>
        </w:rPr>
        <w:t>的连接（可理解为</w:t>
      </w:r>
      <w:r>
        <w:rPr>
          <w:rFonts w:hint="eastAsia"/>
        </w:rPr>
        <w:t>socket</w:t>
      </w:r>
      <w:r>
        <w:rPr>
          <w:rFonts w:hint="eastAsia"/>
        </w:rPr>
        <w:t>连接），消息收发都是基于</w:t>
      </w:r>
      <w:r>
        <w:rPr>
          <w:rFonts w:hint="eastAsia"/>
        </w:rPr>
        <w:t>Connection</w:t>
      </w:r>
      <w:r w:rsidR="00DF26B1">
        <w:rPr>
          <w:rFonts w:hint="eastAsia"/>
        </w:rPr>
        <w:t>的</w:t>
      </w:r>
      <w:r w:rsidR="00DF26B1">
        <w:rPr>
          <w:rFonts w:hint="eastAsia"/>
        </w:rPr>
        <w:t>.</w:t>
      </w:r>
      <w:r w:rsidR="009C0A99" w:rsidRPr="009C0A99">
        <w:rPr>
          <w:rFonts w:hint="eastAsia"/>
        </w:rPr>
        <w:t xml:space="preserve"> </w:t>
      </w:r>
      <w:r w:rsidR="009C0A99">
        <w:rPr>
          <w:rFonts w:hint="eastAsia"/>
        </w:rPr>
        <w:t>Connection</w:t>
      </w:r>
      <w:r w:rsidR="009C0A99">
        <w:rPr>
          <w:rFonts w:hint="eastAsia"/>
        </w:rPr>
        <w:t>是属于</w:t>
      </w:r>
      <w:r w:rsidR="009C0A99">
        <w:rPr>
          <w:rFonts w:hint="eastAsia"/>
        </w:rPr>
        <w:t>Messenger</w:t>
      </w:r>
      <w:r w:rsidR="009C0A99">
        <w:rPr>
          <w:rFonts w:hint="eastAsia"/>
        </w:rPr>
        <w:t>的，与其的对应关系为</w:t>
      </w:r>
      <w:r w:rsidR="009C0A99">
        <w:rPr>
          <w:rFonts w:hint="eastAsia"/>
        </w:rPr>
        <w:t>N:1</w:t>
      </w:r>
      <w:r w:rsidR="009C0A99">
        <w:rPr>
          <w:rFonts w:hint="eastAsia"/>
        </w:rPr>
        <w:t>的关系。</w:t>
      </w:r>
    </w:p>
    <w:p w14:paraId="6D930B0C" w14:textId="77777777" w:rsidR="00321630" w:rsidRDefault="00321630" w:rsidP="00321630">
      <w:pPr>
        <w:pStyle w:val="a6"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Message</w:t>
      </w:r>
      <w:r>
        <w:rPr>
          <w:rFonts w:hint="eastAsia"/>
        </w:rPr>
        <w:t>类</w:t>
      </w:r>
    </w:p>
    <w:p w14:paraId="3D1BC5F1" w14:textId="77777777" w:rsidR="00321630" w:rsidRDefault="00321630" w:rsidP="00321630">
      <w:pPr>
        <w:spacing w:line="276" w:lineRule="auto"/>
      </w:pPr>
      <w:r>
        <w:rPr>
          <w:rFonts w:hint="eastAsia"/>
        </w:rPr>
        <w:t>Message</w:t>
      </w:r>
      <w:r>
        <w:rPr>
          <w:rFonts w:hint="eastAsia"/>
        </w:rPr>
        <w:t>实例对应一个消息。</w:t>
      </w:r>
    </w:p>
    <w:p w14:paraId="6D858EAE" w14:textId="77777777" w:rsidR="00321630" w:rsidRDefault="00321630" w:rsidP="00321630">
      <w:pPr>
        <w:spacing w:line="276" w:lineRule="auto"/>
      </w:pPr>
      <w:r>
        <w:rPr>
          <w:rFonts w:hint="eastAsia"/>
        </w:rPr>
        <w:lastRenderedPageBreak/>
        <w:t>Message</w:t>
      </w:r>
      <w:r>
        <w:rPr>
          <w:rFonts w:hint="eastAsia"/>
        </w:rPr>
        <w:t>类定义了消息的结构，</w:t>
      </w:r>
      <w:r>
        <w:rPr>
          <w:rFonts w:hint="eastAsia"/>
        </w:rPr>
        <w:t>header</w:t>
      </w:r>
      <w:r>
        <w:rPr>
          <w:rFonts w:hint="eastAsia"/>
        </w:rPr>
        <w:t>中记录了消息的类型、序号、数据长度等信息，</w:t>
      </w:r>
      <w:r>
        <w:rPr>
          <w:rFonts w:hint="eastAsia"/>
        </w:rPr>
        <w:t>footer</w:t>
      </w:r>
      <w:r>
        <w:rPr>
          <w:rFonts w:hint="eastAsia"/>
        </w:rPr>
        <w:t>中记录消息的校验信息，</w:t>
      </w:r>
      <w:r>
        <w:rPr>
          <w:rFonts w:hint="eastAsia"/>
        </w:rPr>
        <w:t>payload</w:t>
      </w:r>
      <w:r>
        <w:rPr>
          <w:rFonts w:hint="eastAsia"/>
        </w:rPr>
        <w:t>中保存操作请求的元数据信息，</w:t>
      </w:r>
      <w:r>
        <w:rPr>
          <w:rFonts w:hint="eastAsia"/>
        </w:rPr>
        <w:t>data</w:t>
      </w:r>
      <w:r>
        <w:rPr>
          <w:rFonts w:hint="eastAsia"/>
        </w:rPr>
        <w:t>中保存读写的数据，</w:t>
      </w:r>
      <w:r>
        <w:rPr>
          <w:rFonts w:hint="eastAsia"/>
        </w:rPr>
        <w:t>middle</w:t>
      </w:r>
      <w:r>
        <w:rPr>
          <w:rFonts w:hint="eastAsia"/>
        </w:rPr>
        <w:t>很少使用。</w:t>
      </w:r>
    </w:p>
    <w:p w14:paraId="37BFAB23" w14:textId="77777777" w:rsidR="00321630" w:rsidRDefault="00321630" w:rsidP="00321630">
      <w:pPr>
        <w:spacing w:line="276" w:lineRule="auto"/>
      </w:pPr>
      <w:r>
        <w:rPr>
          <w:rFonts w:hint="eastAsia"/>
        </w:rPr>
        <w:t>Message</w:t>
      </w:r>
      <w:r>
        <w:rPr>
          <w:rFonts w:hint="eastAsia"/>
        </w:rPr>
        <w:t>类还定义了消息的编解码接口，实现讲</w:t>
      </w:r>
      <w:r>
        <w:rPr>
          <w:rFonts w:hint="eastAsia"/>
        </w:rPr>
        <w:t>Message</w:t>
      </w:r>
      <w:r>
        <w:rPr>
          <w:rFonts w:hint="eastAsia"/>
        </w:rPr>
        <w:t>数据编码为字节流，或反之。应用程序的每一个消息类型都要定义基于</w:t>
      </w:r>
      <w:r>
        <w:rPr>
          <w:rFonts w:hint="eastAsia"/>
        </w:rPr>
        <w:t>Message</w:t>
      </w:r>
      <w:r>
        <w:rPr>
          <w:rFonts w:hint="eastAsia"/>
        </w:rPr>
        <w:t>的子类，并提供</w:t>
      </w:r>
      <w:r>
        <w:rPr>
          <w:rFonts w:hint="eastAsia"/>
        </w:rPr>
        <w:t>payload</w:t>
      </w:r>
      <w:r>
        <w:rPr>
          <w:rFonts w:hint="eastAsia"/>
        </w:rPr>
        <w:t>的编解码接口。</w:t>
      </w:r>
    </w:p>
    <w:p w14:paraId="4F15365B" w14:textId="77777777" w:rsidR="00321630" w:rsidRDefault="00321630" w:rsidP="00321630">
      <w:pPr>
        <w:pStyle w:val="a6"/>
        <w:numPr>
          <w:ilvl w:val="0"/>
          <w:numId w:val="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Dispatcher</w:t>
      </w:r>
      <w:r>
        <w:rPr>
          <w:rFonts w:hint="eastAsia"/>
        </w:rPr>
        <w:t>类</w:t>
      </w:r>
    </w:p>
    <w:p w14:paraId="7BD31653" w14:textId="77777777" w:rsidR="00321630" w:rsidRDefault="00321630" w:rsidP="00321630">
      <w:pPr>
        <w:spacing w:line="276" w:lineRule="auto"/>
      </w:pPr>
      <w:r>
        <w:rPr>
          <w:rFonts w:hint="eastAsia"/>
        </w:rPr>
        <w:t>Dispatcher</w:t>
      </w:r>
      <w:r>
        <w:rPr>
          <w:rFonts w:hint="eastAsia"/>
        </w:rPr>
        <w:t>类定义了对接收消息分发处理相关的接口，也包括处理</w:t>
      </w:r>
      <w:r>
        <w:rPr>
          <w:rFonts w:hint="eastAsia"/>
        </w:rPr>
        <w:t>connection</w:t>
      </w:r>
      <w:r>
        <w:rPr>
          <w:rFonts w:hint="eastAsia"/>
        </w:rPr>
        <w:t>事件通知接口。</w:t>
      </w:r>
    </w:p>
    <w:p w14:paraId="6C0C631D" w14:textId="77777777" w:rsidR="00321630" w:rsidRPr="0071177A" w:rsidRDefault="00321630" w:rsidP="00321630">
      <w:pPr>
        <w:spacing w:line="276" w:lineRule="auto"/>
      </w:pPr>
      <w:r>
        <w:rPr>
          <w:rFonts w:hint="eastAsia"/>
        </w:rPr>
        <w:t>应用程序类都继承</w:t>
      </w:r>
      <w:r>
        <w:rPr>
          <w:rFonts w:hint="eastAsia"/>
        </w:rPr>
        <w:t>Dispacher</w:t>
      </w:r>
      <w:r>
        <w:rPr>
          <w:rFonts w:hint="eastAsia"/>
        </w:rPr>
        <w:t>类，实现消息的分发和处理。</w:t>
      </w:r>
    </w:p>
    <w:p w14:paraId="32433E35" w14:textId="77777777" w:rsidR="00321630" w:rsidRDefault="00321630" w:rsidP="00226A5C">
      <w:pPr>
        <w:pStyle w:val="2"/>
        <w:numPr>
          <w:ilvl w:val="1"/>
          <w:numId w:val="11"/>
        </w:numPr>
      </w:pPr>
      <w:bookmarkStart w:id="34" w:name="_Toc536634966"/>
      <w:bookmarkStart w:id="35" w:name="_Toc9694507"/>
      <w:r>
        <w:rPr>
          <w:rFonts w:hint="eastAsia"/>
        </w:rPr>
        <w:t>Messenger</w:t>
      </w:r>
      <w:r>
        <w:rPr>
          <w:rFonts w:hint="eastAsia"/>
        </w:rPr>
        <w:t>类型</w:t>
      </w:r>
      <w:bookmarkEnd w:id="34"/>
      <w:bookmarkEnd w:id="35"/>
    </w:p>
    <w:p w14:paraId="58B635AB" w14:textId="77777777" w:rsidR="00321630" w:rsidRDefault="00321630" w:rsidP="003246A4">
      <w:pPr>
        <w:pStyle w:val="a6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三种</w:t>
      </w:r>
      <w:r>
        <w:rPr>
          <w:rFonts w:hint="eastAsia"/>
        </w:rPr>
        <w:t>Messenger</w:t>
      </w:r>
      <w:r>
        <w:rPr>
          <w:rFonts w:hint="eastAsia"/>
        </w:rPr>
        <w:t>类型</w:t>
      </w:r>
    </w:p>
    <w:p w14:paraId="6135C6B9" w14:textId="77777777" w:rsidR="00A968A4" w:rsidRDefault="00321630" w:rsidP="00A968A4">
      <w:pPr>
        <w:keepNext/>
        <w:jc w:val="center"/>
      </w:pPr>
      <w:r>
        <w:rPr>
          <w:noProof/>
        </w:rPr>
        <w:drawing>
          <wp:inline distT="0" distB="0" distL="0" distR="0" wp14:anchorId="52CDE87D" wp14:editId="405CE857">
            <wp:extent cx="2876144" cy="908050"/>
            <wp:effectExtent l="0" t="0" r="635" b="6350"/>
            <wp:docPr id="9" name="图片 9" descr="E:\ceph_code_analysis\msgr_thread.dot.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ceph_code_analysis\msgr_thread.dot.9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144" cy="90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58CBC" w14:textId="77777777" w:rsidR="00321630" w:rsidRDefault="00A968A4" w:rsidP="00A968A4">
      <w:pPr>
        <w:pStyle w:val="a9"/>
        <w:jc w:val="center"/>
      </w:pPr>
      <w:bookmarkStart w:id="36" w:name="_Toc53663494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 w:rsidRPr="003C63F1">
        <w:rPr>
          <w:rFonts w:hint="eastAsia"/>
        </w:rPr>
        <w:t>Messenger</w:t>
      </w:r>
      <w:r w:rsidRPr="003C63F1">
        <w:rPr>
          <w:rFonts w:hint="eastAsia"/>
        </w:rPr>
        <w:t>类型</w:t>
      </w:r>
      <w:r w:rsidR="00923BC4">
        <w:rPr>
          <w:rFonts w:hint="eastAsia"/>
        </w:rPr>
        <w:t>图</w:t>
      </w:r>
      <w:bookmarkEnd w:id="36"/>
    </w:p>
    <w:p w14:paraId="40C4E6DB" w14:textId="77777777" w:rsidR="00923BC4" w:rsidRPr="00923BC4" w:rsidRDefault="00923BC4" w:rsidP="00923BC4"/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53"/>
        <w:gridCol w:w="2126"/>
        <w:gridCol w:w="2220"/>
        <w:gridCol w:w="2131"/>
      </w:tblGrid>
      <w:tr w:rsidR="00321630" w:rsidRPr="001C0876" w14:paraId="51A77A83" w14:textId="77777777" w:rsidTr="00C5755F">
        <w:trPr>
          <w:jc w:val="center"/>
        </w:trPr>
        <w:tc>
          <w:tcPr>
            <w:tcW w:w="1153" w:type="dxa"/>
            <w:shd w:val="clear" w:color="auto" w:fill="D9D9D9" w:themeFill="background1" w:themeFillShade="D9"/>
          </w:tcPr>
          <w:p w14:paraId="5CD9423D" w14:textId="77777777" w:rsidR="00321630" w:rsidRPr="001C0876" w:rsidRDefault="00321630" w:rsidP="00C5755F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shd w:val="clear" w:color="auto" w:fill="D9D9D9" w:themeFill="background1" w:themeFillShade="D9"/>
          </w:tcPr>
          <w:p w14:paraId="15CF0078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 w:rsidRPr="001C0876">
              <w:rPr>
                <w:rFonts w:hint="eastAsia"/>
                <w:sz w:val="18"/>
                <w:szCs w:val="18"/>
              </w:rPr>
              <w:t>SimpleMessenger</w:t>
            </w:r>
          </w:p>
        </w:tc>
        <w:tc>
          <w:tcPr>
            <w:tcW w:w="2220" w:type="dxa"/>
            <w:shd w:val="clear" w:color="auto" w:fill="D9D9D9" w:themeFill="background1" w:themeFillShade="D9"/>
          </w:tcPr>
          <w:p w14:paraId="4151BB0F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 w:rsidRPr="001C0876">
              <w:rPr>
                <w:rFonts w:hint="eastAsia"/>
                <w:sz w:val="18"/>
                <w:szCs w:val="18"/>
              </w:rPr>
              <w:t>AsyncMessenger</w:t>
            </w:r>
          </w:p>
        </w:tc>
        <w:tc>
          <w:tcPr>
            <w:tcW w:w="2131" w:type="dxa"/>
            <w:shd w:val="clear" w:color="auto" w:fill="D9D9D9" w:themeFill="background1" w:themeFillShade="D9"/>
          </w:tcPr>
          <w:p w14:paraId="77820284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 w:rsidRPr="001C0876">
              <w:rPr>
                <w:rFonts w:hint="eastAsia"/>
                <w:sz w:val="18"/>
                <w:szCs w:val="18"/>
              </w:rPr>
              <w:t>XioMessenger</w:t>
            </w:r>
          </w:p>
        </w:tc>
      </w:tr>
      <w:tr w:rsidR="00321630" w:rsidRPr="001C0876" w14:paraId="4CAE0CAF" w14:textId="77777777" w:rsidTr="00C5755F">
        <w:trPr>
          <w:jc w:val="center"/>
        </w:trPr>
        <w:tc>
          <w:tcPr>
            <w:tcW w:w="1153" w:type="dxa"/>
          </w:tcPr>
          <w:p w14:paraId="2113D779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布状态</w:t>
            </w:r>
          </w:p>
        </w:tc>
        <w:tc>
          <w:tcPr>
            <w:tcW w:w="2126" w:type="dxa"/>
          </w:tcPr>
          <w:p w14:paraId="113DF54E" w14:textId="77777777" w:rsidR="00321630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产</w:t>
            </w:r>
          </w:p>
          <w:p w14:paraId="10F87B98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1</w:t>
            </w:r>
            <w:r>
              <w:rPr>
                <w:rFonts w:hint="eastAsia"/>
                <w:sz w:val="18"/>
                <w:szCs w:val="18"/>
              </w:rPr>
              <w:t>版本之前，是缺省</w:t>
            </w:r>
            <w:r>
              <w:rPr>
                <w:rFonts w:hint="eastAsia"/>
                <w:sz w:val="18"/>
                <w:szCs w:val="18"/>
              </w:rPr>
              <w:t>ms type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2220" w:type="dxa"/>
          </w:tcPr>
          <w:p w14:paraId="27AA29EC" w14:textId="77777777" w:rsidR="00321630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产</w:t>
            </w:r>
          </w:p>
          <w:p w14:paraId="461702F3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2016-12-13</w:t>
            </w:r>
            <w:r>
              <w:rPr>
                <w:rFonts w:hint="eastAsia"/>
                <w:sz w:val="18"/>
                <w:szCs w:val="18"/>
              </w:rPr>
              <w:t>）成为缺省</w:t>
            </w:r>
            <w:r>
              <w:rPr>
                <w:rFonts w:hint="eastAsia"/>
                <w:sz w:val="18"/>
                <w:szCs w:val="18"/>
              </w:rPr>
              <w:t xml:space="preserve"> ms type</w:t>
            </w:r>
            <w:r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2131" w:type="dxa"/>
          </w:tcPr>
          <w:p w14:paraId="7BD8F14D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试验</w:t>
            </w:r>
          </w:p>
        </w:tc>
      </w:tr>
      <w:tr w:rsidR="00321630" w:rsidRPr="001C0876" w14:paraId="4FD99601" w14:textId="77777777" w:rsidTr="00C5755F">
        <w:trPr>
          <w:jc w:val="center"/>
        </w:trPr>
        <w:tc>
          <w:tcPr>
            <w:tcW w:w="1153" w:type="dxa"/>
          </w:tcPr>
          <w:p w14:paraId="4C297D33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线程设计</w:t>
            </w:r>
          </w:p>
        </w:tc>
        <w:tc>
          <w:tcPr>
            <w:tcW w:w="2126" w:type="dxa"/>
          </w:tcPr>
          <w:p w14:paraId="6EB4EF62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每连接两线程</w:t>
            </w:r>
          </w:p>
        </w:tc>
        <w:tc>
          <w:tcPr>
            <w:tcW w:w="2220" w:type="dxa"/>
          </w:tcPr>
          <w:p w14:paraId="2E5064FC" w14:textId="77777777" w:rsidR="00321630" w:rsidRPr="00A52DAC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线程池</w:t>
            </w:r>
          </w:p>
        </w:tc>
        <w:tc>
          <w:tcPr>
            <w:tcW w:w="2131" w:type="dxa"/>
          </w:tcPr>
          <w:p w14:paraId="5D3EDE0E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线程池</w:t>
            </w:r>
          </w:p>
        </w:tc>
      </w:tr>
      <w:tr w:rsidR="00321630" w:rsidRPr="001C0876" w14:paraId="2C9E6311" w14:textId="77777777" w:rsidTr="00C5755F">
        <w:trPr>
          <w:jc w:val="center"/>
        </w:trPr>
        <w:tc>
          <w:tcPr>
            <w:tcW w:w="1153" w:type="dxa"/>
          </w:tcPr>
          <w:p w14:paraId="695C72D0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络协议</w:t>
            </w:r>
          </w:p>
        </w:tc>
        <w:tc>
          <w:tcPr>
            <w:tcW w:w="2126" w:type="dxa"/>
          </w:tcPr>
          <w:p w14:paraId="1AAD7639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CP</w:t>
            </w:r>
          </w:p>
        </w:tc>
        <w:tc>
          <w:tcPr>
            <w:tcW w:w="2220" w:type="dxa"/>
          </w:tcPr>
          <w:p w14:paraId="0B9D2853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CP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DPDK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RDMA</w:t>
            </w:r>
          </w:p>
        </w:tc>
        <w:tc>
          <w:tcPr>
            <w:tcW w:w="2131" w:type="dxa"/>
          </w:tcPr>
          <w:p w14:paraId="2720B3CC" w14:textId="77777777" w:rsidR="00321630" w:rsidRPr="001C0876" w:rsidRDefault="00321630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DMA</w:t>
            </w:r>
          </w:p>
        </w:tc>
      </w:tr>
    </w:tbl>
    <w:p w14:paraId="534B415E" w14:textId="77777777" w:rsidR="00321630" w:rsidRDefault="00321630" w:rsidP="003246A4">
      <w:pPr>
        <w:pStyle w:val="a6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线程设计对比</w:t>
      </w:r>
    </w:p>
    <w:p w14:paraId="091783DA" w14:textId="77777777" w:rsidR="00923BC4" w:rsidRDefault="00321630" w:rsidP="00923BC4">
      <w:pPr>
        <w:keepNext/>
      </w:pPr>
      <w:r>
        <w:rPr>
          <w:noProof/>
        </w:rPr>
        <w:drawing>
          <wp:inline distT="0" distB="0" distL="0" distR="0" wp14:anchorId="474A1EC8" wp14:editId="018BBBF2">
            <wp:extent cx="5274310" cy="1537923"/>
            <wp:effectExtent l="0" t="0" r="2540" b="5715"/>
            <wp:docPr id="4" name="图片 4" descr="E:\ceph_code_analysis\msgr_thread.d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eph_code_analysis\msgr_thread.dot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7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9E75C" w14:textId="77777777" w:rsidR="00321630" w:rsidRDefault="00923BC4" w:rsidP="00923BC4">
      <w:pPr>
        <w:pStyle w:val="a9"/>
        <w:jc w:val="center"/>
      </w:pPr>
      <w:bookmarkStart w:id="37" w:name="_Toc53663494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线程</w:t>
      </w:r>
      <w:r w:rsidR="00FC15A2">
        <w:rPr>
          <w:rFonts w:hint="eastAsia"/>
        </w:rPr>
        <w:t>数</w:t>
      </w:r>
      <w:r>
        <w:rPr>
          <w:rFonts w:hint="eastAsia"/>
        </w:rPr>
        <w:t>对比图</w:t>
      </w:r>
      <w:bookmarkEnd w:id="37"/>
    </w:p>
    <w:p w14:paraId="709D91DB" w14:textId="77777777" w:rsidR="00923BC4" w:rsidRPr="00923BC4" w:rsidRDefault="00923BC4" w:rsidP="00923BC4"/>
    <w:p w14:paraId="67F16BCD" w14:textId="77777777" w:rsidR="00321630" w:rsidRDefault="00321630" w:rsidP="00321630">
      <w:pPr>
        <w:spacing w:line="276" w:lineRule="auto"/>
      </w:pPr>
      <w:r>
        <w:t>A</w:t>
      </w:r>
      <w:r>
        <w:rPr>
          <w:rFonts w:hint="eastAsia"/>
        </w:rPr>
        <w:t>syncMessenger</w:t>
      </w:r>
      <w:r>
        <w:rPr>
          <w:rFonts w:hint="eastAsia"/>
        </w:rPr>
        <w:t>采用</w:t>
      </w:r>
      <w:r>
        <w:rPr>
          <w:rFonts w:hint="eastAsia"/>
        </w:rPr>
        <w:t>worker</w:t>
      </w:r>
      <w:r>
        <w:rPr>
          <w:rFonts w:hint="eastAsia"/>
        </w:rPr>
        <w:t>线程池模式处理所有连接的</w:t>
      </w:r>
      <w:r>
        <w:rPr>
          <w:rFonts w:hint="eastAsia"/>
        </w:rPr>
        <w:t>Message</w:t>
      </w:r>
      <w:r>
        <w:rPr>
          <w:rFonts w:hint="eastAsia"/>
        </w:rPr>
        <w:t>收发，避免</w:t>
      </w:r>
      <w:r>
        <w:rPr>
          <w:rFonts w:hint="eastAsia"/>
        </w:rPr>
        <w:t>SimpleMessenger</w:t>
      </w:r>
      <w:r>
        <w:rPr>
          <w:rFonts w:hint="eastAsia"/>
        </w:rPr>
        <w:t>每连接线程模式导致线程过多引起的线程切换开销问题。</w:t>
      </w:r>
    </w:p>
    <w:p w14:paraId="33C19162" w14:textId="77777777" w:rsidR="00321630" w:rsidRDefault="00321630" w:rsidP="00226A5C">
      <w:pPr>
        <w:pStyle w:val="2"/>
        <w:numPr>
          <w:ilvl w:val="1"/>
          <w:numId w:val="11"/>
        </w:numPr>
      </w:pPr>
      <w:bookmarkStart w:id="38" w:name="_Toc536634967"/>
      <w:bookmarkStart w:id="39" w:name="_Toc9694508"/>
      <w:r>
        <w:rPr>
          <w:rFonts w:hint="eastAsia"/>
        </w:rPr>
        <w:lastRenderedPageBreak/>
        <w:t>AsyncMessenger</w:t>
      </w:r>
      <w:bookmarkEnd w:id="38"/>
      <w:bookmarkEnd w:id="39"/>
    </w:p>
    <w:p w14:paraId="23F32463" w14:textId="77777777" w:rsidR="00321630" w:rsidRPr="00226A5C" w:rsidRDefault="00321630" w:rsidP="00226A5C">
      <w:pPr>
        <w:pStyle w:val="3"/>
        <w:numPr>
          <w:ilvl w:val="2"/>
          <w:numId w:val="11"/>
        </w:numPr>
      </w:pPr>
      <w:bookmarkStart w:id="40" w:name="_Toc536634968"/>
      <w:bookmarkStart w:id="41" w:name="_Toc9694509"/>
      <w:r w:rsidRPr="00226A5C">
        <w:rPr>
          <w:rFonts w:hint="eastAsia"/>
        </w:rPr>
        <w:t>AsyncMessenger</w:t>
      </w:r>
      <w:r w:rsidRPr="00226A5C">
        <w:rPr>
          <w:rFonts w:hint="eastAsia"/>
        </w:rPr>
        <w:t>结构</w:t>
      </w:r>
      <w:bookmarkEnd w:id="40"/>
      <w:bookmarkEnd w:id="41"/>
    </w:p>
    <w:p w14:paraId="41C79DE4" w14:textId="77777777" w:rsidR="00923BC4" w:rsidRDefault="00321630" w:rsidP="00923BC4">
      <w:pPr>
        <w:keepNext/>
      </w:pPr>
      <w:r>
        <w:object w:dxaOrig="10633" w:dyaOrig="10952" w14:anchorId="68B5EBDB">
          <v:shape id="_x0000_i1026" type="#_x0000_t75" style="width:415.15pt;height:427.3pt" o:ole="">
            <v:imagedata r:id="rId29" o:title=""/>
          </v:shape>
          <o:OLEObject Type="Embed" ProgID="Visio.Drawing.11" ShapeID="_x0000_i1026" DrawAspect="Content" ObjectID="_1683987594" r:id="rId30"/>
        </w:object>
      </w:r>
    </w:p>
    <w:p w14:paraId="220108F3" w14:textId="77777777" w:rsidR="00321630" w:rsidRDefault="00923BC4" w:rsidP="00923BC4">
      <w:pPr>
        <w:pStyle w:val="a9"/>
        <w:jc w:val="center"/>
      </w:pPr>
      <w:bookmarkStart w:id="42" w:name="_Toc53663494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9</w:t>
      </w:r>
      <w:r>
        <w:fldChar w:fldCharType="end"/>
      </w:r>
      <w:r>
        <w:rPr>
          <w:rFonts w:hint="eastAsia"/>
        </w:rPr>
        <w:t xml:space="preserve"> </w:t>
      </w:r>
      <w:r w:rsidRPr="001D6934">
        <w:t>AsyncMessenger</w:t>
      </w:r>
      <w:r>
        <w:rPr>
          <w:rFonts w:hint="eastAsia"/>
        </w:rPr>
        <w:t>类图</w:t>
      </w:r>
      <w:bookmarkEnd w:id="42"/>
    </w:p>
    <w:p w14:paraId="1CC112F1" w14:textId="77777777" w:rsidR="00923BC4" w:rsidRPr="00923BC4" w:rsidRDefault="00923BC4" w:rsidP="00923BC4"/>
    <w:p w14:paraId="36007806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AsyncMessenger</w:t>
      </w:r>
      <w:r>
        <w:rPr>
          <w:rFonts w:hint="eastAsia"/>
        </w:rPr>
        <w:t>类</w:t>
      </w:r>
    </w:p>
    <w:p w14:paraId="4B095B2A" w14:textId="77777777" w:rsidR="00321630" w:rsidRDefault="00321630" w:rsidP="00321630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的子类，具体实现</w:t>
      </w:r>
      <w:r>
        <w:rPr>
          <w:rFonts w:hint="eastAsia"/>
        </w:rPr>
        <w:t>Messenger</w:t>
      </w:r>
      <w:r>
        <w:rPr>
          <w:rFonts w:hint="eastAsia"/>
        </w:rPr>
        <w:t>定义的功能。</w:t>
      </w:r>
    </w:p>
    <w:p w14:paraId="40FB440F" w14:textId="77777777" w:rsidR="00321630" w:rsidRDefault="00321630" w:rsidP="00321630">
      <w:pPr>
        <w:spacing w:line="276" w:lineRule="auto"/>
      </w:pPr>
      <w:r>
        <w:rPr>
          <w:rFonts w:hint="eastAsia"/>
        </w:rPr>
        <w:t>控制着</w:t>
      </w:r>
      <w:r>
        <w:rPr>
          <w:rFonts w:hint="eastAsia"/>
        </w:rPr>
        <w:t>NetworkStack</w:t>
      </w:r>
      <w:r>
        <w:rPr>
          <w:rFonts w:hint="eastAsia"/>
        </w:rPr>
        <w:t>（包括</w:t>
      </w:r>
      <w:r>
        <w:rPr>
          <w:rFonts w:hint="eastAsia"/>
        </w:rPr>
        <w:t>Worker</w:t>
      </w:r>
      <w:r>
        <w:rPr>
          <w:rFonts w:hint="eastAsia"/>
        </w:rPr>
        <w:t>及</w:t>
      </w:r>
      <w:r>
        <w:rPr>
          <w:rFonts w:hint="eastAsia"/>
        </w:rPr>
        <w:t>EventCenter</w:t>
      </w:r>
      <w:r>
        <w:rPr>
          <w:rFonts w:hint="eastAsia"/>
        </w:rPr>
        <w:t>）、</w:t>
      </w:r>
      <w:r>
        <w:rPr>
          <w:rFonts w:hint="eastAsia"/>
        </w:rPr>
        <w:t>Processer</w:t>
      </w:r>
      <w:r>
        <w:rPr>
          <w:rFonts w:hint="eastAsia"/>
        </w:rPr>
        <w:t>、</w:t>
      </w:r>
      <w:r>
        <w:rPr>
          <w:rFonts w:hint="eastAsia"/>
        </w:rPr>
        <w:t>DispatchQueue</w:t>
      </w:r>
      <w:r>
        <w:rPr>
          <w:rFonts w:hint="eastAsia"/>
        </w:rPr>
        <w:t>的创建、初始化和启动停止。</w:t>
      </w:r>
    </w:p>
    <w:p w14:paraId="026EB936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NetworkStack</w:t>
      </w:r>
      <w:r>
        <w:rPr>
          <w:rFonts w:hint="eastAsia"/>
        </w:rPr>
        <w:t>类</w:t>
      </w:r>
    </w:p>
    <w:p w14:paraId="6CC40436" w14:textId="77777777" w:rsidR="00321630" w:rsidRDefault="00321630" w:rsidP="00321630">
      <w:pPr>
        <w:spacing w:line="276" w:lineRule="auto"/>
      </w:pPr>
      <w:r>
        <w:rPr>
          <w:rFonts w:hint="eastAsia"/>
        </w:rPr>
        <w:t>代表网络功能，采用单例模式，全局只实例化一个对象。</w:t>
      </w:r>
    </w:p>
    <w:p w14:paraId="36E28348" w14:textId="77777777" w:rsidR="00321630" w:rsidRDefault="00321630" w:rsidP="00321630">
      <w:pPr>
        <w:spacing w:line="276" w:lineRule="auto"/>
      </w:pPr>
      <w:r>
        <w:rPr>
          <w:rFonts w:hint="eastAsia"/>
        </w:rPr>
        <w:t>是</w:t>
      </w:r>
      <w:r>
        <w:rPr>
          <w:rFonts w:hint="eastAsia"/>
        </w:rPr>
        <w:t>Worker</w:t>
      </w:r>
      <w:r>
        <w:rPr>
          <w:rFonts w:hint="eastAsia"/>
        </w:rPr>
        <w:t>线程的容器，负责</w:t>
      </w:r>
      <w:r>
        <w:rPr>
          <w:rFonts w:hint="eastAsia"/>
        </w:rPr>
        <w:t>Worker</w:t>
      </w:r>
      <w:r>
        <w:rPr>
          <w:rFonts w:hint="eastAsia"/>
        </w:rPr>
        <w:t>的创建、启动。负责</w:t>
      </w:r>
      <w:r>
        <w:rPr>
          <w:rFonts w:hint="eastAsia"/>
        </w:rPr>
        <w:t>Worker</w:t>
      </w:r>
      <w:r>
        <w:rPr>
          <w:rFonts w:hint="eastAsia"/>
        </w:rPr>
        <w:t>的分配管理。</w:t>
      </w:r>
    </w:p>
    <w:p w14:paraId="2AD32EB5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lastRenderedPageBreak/>
        <w:t>Worker</w:t>
      </w:r>
      <w:r>
        <w:rPr>
          <w:rFonts w:hint="eastAsia"/>
        </w:rPr>
        <w:t>类</w:t>
      </w:r>
    </w:p>
    <w:p w14:paraId="02B3AF86" w14:textId="77777777" w:rsidR="00321630" w:rsidRDefault="00321630" w:rsidP="00321630">
      <w:pPr>
        <w:spacing w:line="276" w:lineRule="auto"/>
      </w:pPr>
      <w:r>
        <w:rPr>
          <w:rFonts w:hint="eastAsia"/>
        </w:rPr>
        <w:t>抽象类，定义</w:t>
      </w:r>
      <w:r>
        <w:rPr>
          <w:rFonts w:hint="eastAsia"/>
        </w:rPr>
        <w:t>Worker</w:t>
      </w:r>
      <w:r>
        <w:rPr>
          <w:rFonts w:hint="eastAsia"/>
        </w:rPr>
        <w:t>控制接口。每个</w:t>
      </w:r>
      <w:r>
        <w:rPr>
          <w:rFonts w:hint="eastAsia"/>
        </w:rPr>
        <w:t>Worker</w:t>
      </w:r>
      <w:r>
        <w:rPr>
          <w:rFonts w:hint="eastAsia"/>
        </w:rPr>
        <w:t>拥有一个</w:t>
      </w:r>
      <w:r>
        <w:rPr>
          <w:rFonts w:hint="eastAsia"/>
        </w:rPr>
        <w:t>EventCenter</w:t>
      </w:r>
      <w:r>
        <w:rPr>
          <w:rFonts w:hint="eastAsia"/>
        </w:rPr>
        <w:t>。</w:t>
      </w:r>
    </w:p>
    <w:p w14:paraId="42614C05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EventCenter</w:t>
      </w:r>
      <w:r>
        <w:rPr>
          <w:rFonts w:hint="eastAsia"/>
        </w:rPr>
        <w:t>类</w:t>
      </w:r>
    </w:p>
    <w:p w14:paraId="29AE3955" w14:textId="77777777" w:rsidR="00321630" w:rsidRDefault="00321630" w:rsidP="00321630">
      <w:pPr>
        <w:spacing w:line="276" w:lineRule="auto"/>
      </w:pPr>
      <w:r>
        <w:rPr>
          <w:rFonts w:hint="eastAsia"/>
        </w:rPr>
        <w:t>网络事件处理中心，监视文件事件、定时事件、外部事件，并调用事件注册的处理函数。</w:t>
      </w:r>
      <w:r>
        <w:rPr>
          <w:rFonts w:hint="eastAsia"/>
        </w:rPr>
        <w:t>EventCenter</w:t>
      </w:r>
      <w:r>
        <w:rPr>
          <w:rFonts w:hint="eastAsia"/>
        </w:rPr>
        <w:t>是</w:t>
      </w:r>
      <w:r>
        <w:rPr>
          <w:rFonts w:hint="eastAsia"/>
        </w:rPr>
        <w:t>AsyncMessenger</w:t>
      </w:r>
      <w:r>
        <w:rPr>
          <w:rFonts w:hint="eastAsia"/>
        </w:rPr>
        <w:t>的支持异步处理的核心。</w:t>
      </w:r>
    </w:p>
    <w:p w14:paraId="1BDA305F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Processer</w:t>
      </w:r>
      <w:r>
        <w:rPr>
          <w:rFonts w:hint="eastAsia"/>
        </w:rPr>
        <w:t>类</w:t>
      </w:r>
    </w:p>
    <w:p w14:paraId="1C7E72B9" w14:textId="77777777" w:rsidR="00321630" w:rsidRDefault="00321630" w:rsidP="00321630">
      <w:pPr>
        <w:spacing w:line="276" w:lineRule="auto"/>
      </w:pPr>
      <w:r>
        <w:rPr>
          <w:rFonts w:hint="eastAsia"/>
        </w:rPr>
        <w:t>创建</w:t>
      </w:r>
      <w:r>
        <w:rPr>
          <w:rFonts w:hint="eastAsia"/>
        </w:rPr>
        <w:t>ServerSocket</w:t>
      </w:r>
      <w:r>
        <w:rPr>
          <w:rFonts w:hint="eastAsia"/>
        </w:rPr>
        <w:t>，绑定网络地址和端口并监听、接受连接请求。</w:t>
      </w:r>
    </w:p>
    <w:p w14:paraId="3A03DE40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ServerSocket</w:t>
      </w:r>
      <w:r>
        <w:rPr>
          <w:rFonts w:hint="eastAsia"/>
        </w:rPr>
        <w:t>类、</w:t>
      </w:r>
      <w:r>
        <w:rPr>
          <w:rFonts w:hint="eastAsia"/>
        </w:rPr>
        <w:t>ServerSocketImpl</w:t>
      </w:r>
      <w:r>
        <w:rPr>
          <w:rFonts w:hint="eastAsia"/>
        </w:rPr>
        <w:t>类</w:t>
      </w:r>
    </w:p>
    <w:p w14:paraId="41721C2F" w14:textId="77777777" w:rsidR="00321630" w:rsidRDefault="00321630" w:rsidP="00321630">
      <w:pPr>
        <w:spacing w:line="276" w:lineRule="auto"/>
      </w:pPr>
      <w:r>
        <w:rPr>
          <w:rFonts w:hint="eastAsia"/>
        </w:rPr>
        <w:t>接受连接请求，创建</w:t>
      </w:r>
      <w:r>
        <w:rPr>
          <w:rFonts w:hint="eastAsia"/>
        </w:rPr>
        <w:t>ConnectSocket</w:t>
      </w:r>
      <w:r>
        <w:rPr>
          <w:rFonts w:hint="eastAsia"/>
        </w:rPr>
        <w:t>，创建</w:t>
      </w:r>
      <w:r>
        <w:rPr>
          <w:rFonts w:hint="eastAsia"/>
        </w:rPr>
        <w:t>AsyncConnection</w:t>
      </w:r>
      <w:r>
        <w:rPr>
          <w:rFonts w:hint="eastAsia"/>
        </w:rPr>
        <w:t>。</w:t>
      </w:r>
    </w:p>
    <w:p w14:paraId="51B0163B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AsyncConnection</w:t>
      </w:r>
      <w:r>
        <w:rPr>
          <w:rFonts w:hint="eastAsia"/>
        </w:rPr>
        <w:t>类</w:t>
      </w:r>
    </w:p>
    <w:p w14:paraId="6B51C97F" w14:textId="77777777" w:rsidR="00321630" w:rsidRDefault="00321630" w:rsidP="00321630">
      <w:pPr>
        <w:spacing w:line="276" w:lineRule="auto"/>
      </w:pPr>
      <w:r>
        <w:rPr>
          <w:rFonts w:hint="eastAsia"/>
        </w:rPr>
        <w:t>Connection</w:t>
      </w:r>
      <w:r>
        <w:rPr>
          <w:rFonts w:hint="eastAsia"/>
        </w:rPr>
        <w:t>子类，实现连接具体的功能：建立连接、状态管理，消息收发。</w:t>
      </w:r>
    </w:p>
    <w:p w14:paraId="3BABF4D7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ConnectedSocket</w:t>
      </w:r>
      <w:r>
        <w:rPr>
          <w:rFonts w:hint="eastAsia"/>
        </w:rPr>
        <w:t>类、</w:t>
      </w:r>
      <w:r>
        <w:rPr>
          <w:rFonts w:hint="eastAsia"/>
        </w:rPr>
        <w:t>ConnectedSocketImpl</w:t>
      </w:r>
      <w:r>
        <w:rPr>
          <w:rFonts w:hint="eastAsia"/>
        </w:rPr>
        <w:t>类</w:t>
      </w:r>
    </w:p>
    <w:p w14:paraId="4EDC9E91" w14:textId="77777777" w:rsidR="00321630" w:rsidRDefault="00321630" w:rsidP="00321630">
      <w:pPr>
        <w:spacing w:line="276" w:lineRule="auto"/>
      </w:pPr>
      <w:r>
        <w:rPr>
          <w:rFonts w:hint="eastAsia"/>
        </w:rPr>
        <w:t>Connection Socket</w:t>
      </w:r>
      <w:r>
        <w:rPr>
          <w:rFonts w:hint="eastAsia"/>
        </w:rPr>
        <w:t>的数据收发。</w:t>
      </w:r>
    </w:p>
    <w:p w14:paraId="00BBFEF1" w14:textId="77777777" w:rsidR="00321630" w:rsidRDefault="00321630" w:rsidP="00545497">
      <w:pPr>
        <w:pStyle w:val="a6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DispachQueue</w:t>
      </w:r>
      <w:r>
        <w:rPr>
          <w:rFonts w:hint="eastAsia"/>
        </w:rPr>
        <w:t>类</w:t>
      </w:r>
    </w:p>
    <w:p w14:paraId="473003FF" w14:textId="77777777" w:rsidR="00321630" w:rsidRDefault="00321630" w:rsidP="00321630">
      <w:pPr>
        <w:spacing w:line="276" w:lineRule="auto"/>
      </w:pPr>
      <w:r>
        <w:rPr>
          <w:rFonts w:hint="eastAsia"/>
        </w:rPr>
        <w:t>AsyncMessenger</w:t>
      </w:r>
      <w:r>
        <w:rPr>
          <w:rFonts w:hint="eastAsia"/>
        </w:rPr>
        <w:t>对象包含一个</w:t>
      </w:r>
      <w:r>
        <w:rPr>
          <w:rFonts w:hint="eastAsia"/>
        </w:rPr>
        <w:t>DispachQueue</w:t>
      </w:r>
      <w:r>
        <w:rPr>
          <w:rFonts w:hint="eastAsia"/>
        </w:rPr>
        <w:t>对象。</w:t>
      </w:r>
      <w:r>
        <w:rPr>
          <w:rFonts w:hint="eastAsia"/>
        </w:rPr>
        <w:t>DispachQueue</w:t>
      </w:r>
      <w:r>
        <w:rPr>
          <w:rFonts w:hint="eastAsia"/>
        </w:rPr>
        <w:t>有两个线程，分别用于处理分发本地连接和外部连接接收的消息。</w:t>
      </w:r>
    </w:p>
    <w:p w14:paraId="18161A11" w14:textId="77777777" w:rsidR="00321630" w:rsidRDefault="00321630" w:rsidP="00321630">
      <w:pPr>
        <w:spacing w:line="276" w:lineRule="auto"/>
      </w:pPr>
      <w:r>
        <w:rPr>
          <w:rFonts w:hint="eastAsia"/>
        </w:rPr>
        <w:t>AsyncConnection</w:t>
      </w:r>
      <w:r>
        <w:rPr>
          <w:rFonts w:hint="eastAsia"/>
        </w:rPr>
        <w:t>接收消息后，对于应用能快速处理的消息，调用</w:t>
      </w:r>
      <w:r>
        <w:rPr>
          <w:rFonts w:hint="eastAsia"/>
        </w:rPr>
        <w:t>DispachQueue</w:t>
      </w:r>
      <w:r>
        <w:rPr>
          <w:rFonts w:hint="eastAsia"/>
        </w:rPr>
        <w:t>的快速分发接口直接处理消息；对于不能快速处理的消息，加入</w:t>
      </w:r>
      <w:r>
        <w:rPr>
          <w:rFonts w:hint="eastAsia"/>
        </w:rPr>
        <w:t>DispachQueue</w:t>
      </w:r>
      <w:r>
        <w:rPr>
          <w:rFonts w:hint="eastAsia"/>
        </w:rPr>
        <w:t>的消息队列，有</w:t>
      </w:r>
      <w:r>
        <w:rPr>
          <w:rFonts w:hint="eastAsia"/>
        </w:rPr>
        <w:t>DispachQueue</w:t>
      </w:r>
      <w:r>
        <w:rPr>
          <w:rFonts w:hint="eastAsia"/>
        </w:rPr>
        <w:t>线程进行分发。</w:t>
      </w:r>
    </w:p>
    <w:p w14:paraId="22F2C79C" w14:textId="77777777" w:rsidR="00321630" w:rsidRDefault="00321630" w:rsidP="00226A5C">
      <w:pPr>
        <w:pStyle w:val="3"/>
        <w:numPr>
          <w:ilvl w:val="2"/>
          <w:numId w:val="11"/>
        </w:numPr>
      </w:pPr>
      <w:bookmarkStart w:id="43" w:name="_Toc536634969"/>
      <w:bookmarkStart w:id="44" w:name="_Toc9694510"/>
      <w:r>
        <w:rPr>
          <w:rFonts w:hint="eastAsia"/>
        </w:rPr>
        <w:t>NetworkStack</w:t>
      </w:r>
      <w:bookmarkEnd w:id="43"/>
      <w:bookmarkEnd w:id="44"/>
    </w:p>
    <w:p w14:paraId="56E05F72" w14:textId="77777777" w:rsidR="00321630" w:rsidRDefault="00321630" w:rsidP="00F725D9">
      <w:r>
        <w:rPr>
          <w:rFonts w:hint="eastAsia"/>
        </w:rPr>
        <w:t>NetworkStack</w:t>
      </w:r>
      <w:r>
        <w:rPr>
          <w:rFonts w:hint="eastAsia"/>
        </w:rPr>
        <w:t>基本抽象类，定义了网络控制接口，网络功能由具体网络类型的子类实现。</w:t>
      </w:r>
      <w:r>
        <w:rPr>
          <w:rFonts w:hint="eastAsia"/>
        </w:rPr>
        <w:t>NetworkStack</w:t>
      </w:r>
      <w:r>
        <w:rPr>
          <w:rFonts w:hint="eastAsia"/>
        </w:rPr>
        <w:t>本身只是实现</w:t>
      </w:r>
      <w:r>
        <w:rPr>
          <w:rFonts w:hint="eastAsia"/>
        </w:rPr>
        <w:t>Worker</w:t>
      </w:r>
      <w:r>
        <w:rPr>
          <w:rFonts w:hint="eastAsia"/>
        </w:rPr>
        <w:t>线程池的创建和管理。</w:t>
      </w:r>
    </w:p>
    <w:p w14:paraId="78BA85F5" w14:textId="77777777" w:rsidR="00321630" w:rsidRDefault="00321630" w:rsidP="00F725D9">
      <w:pPr>
        <w:autoSpaceDE w:val="0"/>
        <w:autoSpaceDN w:val="0"/>
        <w:adjustRightInd w:val="0"/>
        <w:spacing w:line="360" w:lineRule="auto"/>
        <w:jc w:val="left"/>
      </w:pPr>
      <w:r>
        <w:rPr>
          <w:rFonts w:hint="eastAsia"/>
        </w:rPr>
        <w:t>三种网络类型</w:t>
      </w:r>
    </w:p>
    <w:p w14:paraId="26B1F746" w14:textId="77777777" w:rsidR="00321630" w:rsidRDefault="00321630" w:rsidP="00321630">
      <w:pPr>
        <w:spacing w:line="276" w:lineRule="auto"/>
      </w:pPr>
      <w:r>
        <w:rPr>
          <w:rFonts w:hint="eastAsia"/>
        </w:rPr>
        <w:t>AsyscMessenger</w:t>
      </w:r>
      <w:r>
        <w:rPr>
          <w:rFonts w:hint="eastAsia"/>
        </w:rPr>
        <w:t>支持插件式网络后端，目前支持三种类型：</w:t>
      </w:r>
      <w:r>
        <w:rPr>
          <w:rFonts w:hint="eastAsia"/>
        </w:rPr>
        <w:t>Posix</w:t>
      </w:r>
      <w:r>
        <w:rPr>
          <w:rFonts w:hint="eastAsia"/>
        </w:rPr>
        <w:t>、</w:t>
      </w:r>
      <w:r>
        <w:rPr>
          <w:rFonts w:hint="eastAsia"/>
        </w:rPr>
        <w:t>DPDK</w:t>
      </w:r>
      <w:r>
        <w:rPr>
          <w:rFonts w:hint="eastAsia"/>
        </w:rPr>
        <w:t>和</w:t>
      </w:r>
      <w:r>
        <w:rPr>
          <w:rFonts w:hint="eastAsia"/>
        </w:rPr>
        <w:t>RDMA</w:t>
      </w:r>
      <w:r>
        <w:rPr>
          <w:rFonts w:hint="eastAsia"/>
        </w:rPr>
        <w:t>。</w:t>
      </w:r>
    </w:p>
    <w:p w14:paraId="1468083B" w14:textId="77777777" w:rsidR="00321630" w:rsidRDefault="00321630" w:rsidP="00321630">
      <w:pPr>
        <w:spacing w:line="276" w:lineRule="auto"/>
      </w:pPr>
      <w:r>
        <w:rPr>
          <w:rFonts w:hint="eastAsia"/>
        </w:rPr>
        <w:t>每种类型都实现自己的</w:t>
      </w:r>
      <w:r>
        <w:rPr>
          <w:rFonts w:hint="eastAsia"/>
        </w:rPr>
        <w:t>NetworkStack</w:t>
      </w:r>
      <w:r>
        <w:rPr>
          <w:rFonts w:hint="eastAsia"/>
        </w:rPr>
        <w:t>、</w:t>
      </w:r>
      <w:r>
        <w:rPr>
          <w:rFonts w:hint="eastAsia"/>
        </w:rPr>
        <w:t>Worker</w:t>
      </w:r>
      <w:r>
        <w:rPr>
          <w:rFonts w:hint="eastAsia"/>
        </w:rPr>
        <w:t>、</w:t>
      </w:r>
      <w:r>
        <w:rPr>
          <w:rFonts w:hint="eastAsia"/>
        </w:rPr>
        <w:t>ServerSocketImpl</w:t>
      </w:r>
      <w:r>
        <w:rPr>
          <w:rFonts w:hint="eastAsia"/>
        </w:rPr>
        <w:t>、</w:t>
      </w:r>
      <w:r>
        <w:rPr>
          <w:rFonts w:hint="eastAsia"/>
        </w:rPr>
        <w:t>ConnectedSocketImpl</w:t>
      </w:r>
      <w:r>
        <w:rPr>
          <w:rFonts w:hint="eastAsia"/>
        </w:rPr>
        <w:t>子类。</w:t>
      </w:r>
    </w:p>
    <w:p w14:paraId="76108411" w14:textId="77777777" w:rsidR="00321630" w:rsidRDefault="00321630" w:rsidP="006260C1">
      <w:pPr>
        <w:jc w:val="center"/>
      </w:pPr>
      <w:r>
        <w:rPr>
          <w:noProof/>
        </w:rPr>
        <w:drawing>
          <wp:inline distT="0" distB="0" distL="0" distR="0" wp14:anchorId="26263290" wp14:editId="226E82E0">
            <wp:extent cx="3788228" cy="638219"/>
            <wp:effectExtent l="0" t="0" r="3175" b="0"/>
            <wp:docPr id="10" name="图片 10" descr="E:\ceph_code_analysis\msgr_thread.dot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ceph_code_analysis\msgr_thread.dot.10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8841" cy="638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768B3" w14:textId="77777777" w:rsidR="003D20B4" w:rsidRDefault="00321630" w:rsidP="003D20B4">
      <w:pPr>
        <w:keepNext/>
        <w:ind w:leftChars="-405" w:hangingChars="405" w:hanging="850"/>
        <w:jc w:val="center"/>
      </w:pPr>
      <w:r>
        <w:rPr>
          <w:noProof/>
        </w:rPr>
        <w:drawing>
          <wp:inline distT="0" distB="0" distL="0" distR="0" wp14:anchorId="049F8693" wp14:editId="76FA558B">
            <wp:extent cx="5299425" cy="564078"/>
            <wp:effectExtent l="0" t="0" r="0" b="7620"/>
            <wp:docPr id="11" name="图片 11" descr="E:\ceph_code_analysis\msgr_thread.dot.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ceph_code_analysis\msgr_thread.dot.11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048" cy="566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883DB" w14:textId="77777777" w:rsidR="00321630" w:rsidRDefault="003D20B4" w:rsidP="003D20B4">
      <w:pPr>
        <w:pStyle w:val="a9"/>
        <w:jc w:val="center"/>
      </w:pPr>
      <w:bookmarkStart w:id="45" w:name="_Toc53663495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 w:rsidRPr="00CA6430">
        <w:t>NetworkStack</w:t>
      </w:r>
      <w:r>
        <w:rPr>
          <w:rFonts w:hint="eastAsia"/>
        </w:rPr>
        <w:t>类图</w:t>
      </w:r>
      <w:bookmarkEnd w:id="45"/>
    </w:p>
    <w:p w14:paraId="13972088" w14:textId="77777777" w:rsidR="003D20B4" w:rsidRPr="003D20B4" w:rsidRDefault="003D20B4" w:rsidP="003D20B4"/>
    <w:p w14:paraId="27C7CF2F" w14:textId="77777777" w:rsidR="00321630" w:rsidRDefault="00321630" w:rsidP="00226A5C">
      <w:pPr>
        <w:pStyle w:val="3"/>
        <w:numPr>
          <w:ilvl w:val="2"/>
          <w:numId w:val="11"/>
        </w:numPr>
      </w:pPr>
      <w:bookmarkStart w:id="46" w:name="_Toc536634970"/>
      <w:bookmarkStart w:id="47" w:name="_Toc9694511"/>
      <w:r>
        <w:rPr>
          <w:rFonts w:hint="eastAsia"/>
        </w:rPr>
        <w:lastRenderedPageBreak/>
        <w:t>Worker</w:t>
      </w:r>
      <w:r>
        <w:rPr>
          <w:rFonts w:hint="eastAsia"/>
        </w:rPr>
        <w:t>、</w:t>
      </w:r>
      <w:r>
        <w:rPr>
          <w:rFonts w:hint="eastAsia"/>
        </w:rPr>
        <w:t>EventCenter</w:t>
      </w:r>
      <w:bookmarkEnd w:id="46"/>
      <w:bookmarkEnd w:id="47"/>
    </w:p>
    <w:p w14:paraId="37640662" w14:textId="77777777" w:rsidR="00321630" w:rsidRDefault="00321630" w:rsidP="00F725D9">
      <w:pPr>
        <w:pStyle w:val="a6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Worker</w:t>
      </w:r>
      <w:r>
        <w:rPr>
          <w:rFonts w:hint="eastAsia"/>
        </w:rPr>
        <w:t>进程创建、启动</w:t>
      </w:r>
    </w:p>
    <w:p w14:paraId="13559BF2" w14:textId="77777777" w:rsidR="00321630" w:rsidRDefault="00321630" w:rsidP="00321630">
      <w:pPr>
        <w:pStyle w:val="a6"/>
        <w:ind w:left="420" w:firstLineChars="0" w:firstLine="0"/>
      </w:pPr>
    </w:p>
    <w:p w14:paraId="564C4B2F" w14:textId="77777777" w:rsidR="00321630" w:rsidRDefault="00321630" w:rsidP="00F725D9">
      <w:pPr>
        <w:pStyle w:val="a6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异步事件处理机制</w:t>
      </w:r>
    </w:p>
    <w:p w14:paraId="47ED33B9" w14:textId="77777777" w:rsidR="00767C67" w:rsidRDefault="00321630" w:rsidP="00767C67">
      <w:pPr>
        <w:keepNext/>
        <w:spacing w:line="276" w:lineRule="auto"/>
      </w:pPr>
      <w:r>
        <w:rPr>
          <w:noProof/>
        </w:rPr>
        <w:drawing>
          <wp:inline distT="0" distB="0" distL="0" distR="0" wp14:anchorId="7CB0B2C6" wp14:editId="21C74ABF">
            <wp:extent cx="5274310" cy="4935966"/>
            <wp:effectExtent l="0" t="0" r="2540" b="0"/>
            <wp:docPr id="13" name="图片 13" descr="D:\软件绘图\EventCen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软件绘图\EventCenter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3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61E64" w14:textId="77777777" w:rsidR="00321630" w:rsidRDefault="00767C67" w:rsidP="00E5653D">
      <w:pPr>
        <w:pStyle w:val="a9"/>
        <w:jc w:val="center"/>
      </w:pPr>
      <w:bookmarkStart w:id="48" w:name="_Toc53663495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1</w:t>
      </w:r>
      <w:r>
        <w:fldChar w:fldCharType="end"/>
      </w:r>
      <w:r>
        <w:rPr>
          <w:rFonts w:hint="eastAsia"/>
        </w:rPr>
        <w:t xml:space="preserve"> </w:t>
      </w:r>
      <w:r w:rsidRPr="00654AA9">
        <w:rPr>
          <w:rFonts w:hint="eastAsia"/>
        </w:rPr>
        <w:t>异步事件处理</w:t>
      </w:r>
      <w:r>
        <w:rPr>
          <w:rFonts w:hint="eastAsia"/>
        </w:rPr>
        <w:t>流程图</w:t>
      </w:r>
      <w:bookmarkEnd w:id="48"/>
    </w:p>
    <w:p w14:paraId="2428C888" w14:textId="77777777" w:rsidR="00767C67" w:rsidRPr="00767C67" w:rsidRDefault="00767C67" w:rsidP="00767C67"/>
    <w:p w14:paraId="4BA1D9F4" w14:textId="77777777" w:rsidR="00321630" w:rsidRDefault="00321630" w:rsidP="000A0A83">
      <w:pPr>
        <w:spacing w:line="276" w:lineRule="auto"/>
        <w:ind w:firstLine="420"/>
      </w:pPr>
      <w:r>
        <w:rPr>
          <w:rFonts w:hint="eastAsia"/>
        </w:rPr>
        <w:t>每个</w:t>
      </w:r>
      <w:r>
        <w:rPr>
          <w:rFonts w:hint="eastAsia"/>
        </w:rPr>
        <w:t>Worker</w:t>
      </w:r>
      <w:r>
        <w:rPr>
          <w:rFonts w:hint="eastAsia"/>
        </w:rPr>
        <w:t>包含一个</w:t>
      </w:r>
      <w:r>
        <w:rPr>
          <w:rFonts w:hint="eastAsia"/>
        </w:rPr>
        <w:t>EventCenter</w:t>
      </w:r>
      <w:r>
        <w:rPr>
          <w:rFonts w:hint="eastAsia"/>
        </w:rPr>
        <w:t>，</w:t>
      </w:r>
      <w:r>
        <w:rPr>
          <w:rFonts w:hint="eastAsia"/>
        </w:rPr>
        <w:t>Worker</w:t>
      </w:r>
      <w:r>
        <w:rPr>
          <w:rFonts w:hint="eastAsia"/>
        </w:rPr>
        <w:t>线程主函数中不停地循环调用</w:t>
      </w:r>
      <w:r>
        <w:rPr>
          <w:rFonts w:hint="eastAsia"/>
        </w:rPr>
        <w:t>EventCenter</w:t>
      </w:r>
      <w:r>
        <w:rPr>
          <w:rFonts w:hint="eastAsia"/>
        </w:rPr>
        <w:t>的事件处理函数（</w:t>
      </w:r>
      <w:r>
        <w:rPr>
          <w:rFonts w:hint="eastAsia"/>
        </w:rPr>
        <w:t>process_event</w:t>
      </w:r>
      <w:r>
        <w:rPr>
          <w:rFonts w:hint="eastAsia"/>
        </w:rPr>
        <w:t>），直到</w:t>
      </w:r>
      <w:r>
        <w:rPr>
          <w:rFonts w:hint="eastAsia"/>
        </w:rPr>
        <w:t>Worker</w:t>
      </w:r>
      <w:r>
        <w:rPr>
          <w:rFonts w:hint="eastAsia"/>
        </w:rPr>
        <w:t>线程退出。</w:t>
      </w:r>
      <w:r>
        <w:rPr>
          <w:rFonts w:hint="eastAsia"/>
        </w:rPr>
        <w:t>EventCenter</w:t>
      </w:r>
      <w:r>
        <w:rPr>
          <w:rFonts w:hint="eastAsia"/>
        </w:rPr>
        <w:t>的事件处理机制，是</w:t>
      </w:r>
      <w:r>
        <w:rPr>
          <w:rFonts w:hint="eastAsia"/>
        </w:rPr>
        <w:t>AsyscMessenger</w:t>
      </w:r>
      <w:r>
        <w:rPr>
          <w:rFonts w:hint="eastAsia"/>
        </w:rPr>
        <w:t>得以</w:t>
      </w:r>
      <w:r>
        <w:rPr>
          <w:rFonts w:hint="eastAsia"/>
        </w:rPr>
        <w:t>async</w:t>
      </w:r>
      <w:r>
        <w:rPr>
          <w:rFonts w:hint="eastAsia"/>
        </w:rPr>
        <w:t>运行的基础。</w:t>
      </w:r>
    </w:p>
    <w:p w14:paraId="1B334999" w14:textId="77777777" w:rsidR="00321630" w:rsidRDefault="00321630" w:rsidP="000A0A83">
      <w:pPr>
        <w:spacing w:line="276" w:lineRule="auto"/>
        <w:ind w:firstLine="420"/>
      </w:pPr>
      <w:r>
        <w:rPr>
          <w:rFonts w:hint="eastAsia"/>
        </w:rPr>
        <w:t>EventCenter</w:t>
      </w:r>
      <w:r>
        <w:rPr>
          <w:rFonts w:hint="eastAsia"/>
        </w:rPr>
        <w:t>处理三类事件：文件事件（文件可读可写事件），定时器事件，外部事件（立即调用指定的处理函数）。</w:t>
      </w:r>
    </w:p>
    <w:p w14:paraId="199B31E6" w14:textId="77777777" w:rsidR="00321630" w:rsidRDefault="00321630" w:rsidP="000A0A83">
      <w:pPr>
        <w:spacing w:line="276" w:lineRule="auto"/>
        <w:ind w:firstLine="420"/>
      </w:pPr>
      <w:r>
        <w:rPr>
          <w:rFonts w:hint="eastAsia"/>
        </w:rPr>
        <w:t>AsyncConnection</w:t>
      </w:r>
      <w:r>
        <w:rPr>
          <w:rFonts w:hint="eastAsia"/>
        </w:rPr>
        <w:t>、</w:t>
      </w:r>
      <w:r>
        <w:rPr>
          <w:rFonts w:hint="eastAsia"/>
        </w:rPr>
        <w:t>AsyncMessenger</w:t>
      </w:r>
      <w:r>
        <w:rPr>
          <w:rFonts w:hint="eastAsia"/>
        </w:rPr>
        <w:t>等对象可向指定的</w:t>
      </w:r>
      <w:r>
        <w:rPr>
          <w:rFonts w:hint="eastAsia"/>
        </w:rPr>
        <w:t>Worker</w:t>
      </w:r>
      <w:r>
        <w:rPr>
          <w:rFonts w:hint="eastAsia"/>
        </w:rPr>
        <w:t>的</w:t>
      </w:r>
      <w:r>
        <w:rPr>
          <w:rFonts w:hint="eastAsia"/>
        </w:rPr>
        <w:t>EventCenter</w:t>
      </w:r>
      <w:r>
        <w:rPr>
          <w:rFonts w:hint="eastAsia"/>
        </w:rPr>
        <w:t>添加指定事件的回调函数或指示执行指定的函数，由</w:t>
      </w:r>
      <w:r>
        <w:rPr>
          <w:rFonts w:hint="eastAsia"/>
        </w:rPr>
        <w:t>EventCenter</w:t>
      </w:r>
      <w:r>
        <w:rPr>
          <w:rFonts w:hint="eastAsia"/>
        </w:rPr>
        <w:t>异步执行相关事件的处理。当没有事件发生时，</w:t>
      </w:r>
      <w:r>
        <w:rPr>
          <w:rFonts w:hint="eastAsia"/>
        </w:rPr>
        <w:t>EventCenter</w:t>
      </w:r>
      <w:r>
        <w:rPr>
          <w:rFonts w:hint="eastAsia"/>
        </w:rPr>
        <w:t>会阻塞在等待文件事件。等待时间根据是否有外部事件、定时事件确定：有外部事件时不等待，有定时事件时等待时间不超过定时器剩余时间，没有注册事件</w:t>
      </w:r>
      <w:r>
        <w:rPr>
          <w:rFonts w:hint="eastAsia"/>
        </w:rPr>
        <w:lastRenderedPageBreak/>
        <w:t>时等待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14:paraId="71D60AAF" w14:textId="77777777" w:rsidR="00321630" w:rsidRDefault="00321630" w:rsidP="000A0A83">
      <w:pPr>
        <w:spacing w:line="276" w:lineRule="auto"/>
        <w:ind w:firstLine="420"/>
      </w:pPr>
      <w:r>
        <w:rPr>
          <w:rFonts w:hint="eastAsia"/>
        </w:rPr>
        <w:t>EventCenter</w:t>
      </w:r>
      <w:r>
        <w:rPr>
          <w:rFonts w:hint="eastAsia"/>
        </w:rPr>
        <w:t>本身会创建一个</w:t>
      </w:r>
      <w:r>
        <w:rPr>
          <w:rFonts w:hint="eastAsia"/>
        </w:rPr>
        <w:t>pipe</w:t>
      </w:r>
      <w:r>
        <w:rPr>
          <w:rFonts w:hint="eastAsia"/>
        </w:rPr>
        <w:t>，并监视</w:t>
      </w:r>
      <w:r>
        <w:rPr>
          <w:rFonts w:hint="eastAsia"/>
        </w:rPr>
        <w:t>pipe</w:t>
      </w:r>
      <w:r>
        <w:rPr>
          <w:rFonts w:hint="eastAsia"/>
        </w:rPr>
        <w:t>输入事件。当需要时，可通过写</w:t>
      </w:r>
      <w:r>
        <w:rPr>
          <w:rFonts w:hint="eastAsia"/>
        </w:rPr>
        <w:t>pipe</w:t>
      </w:r>
      <w:r>
        <w:rPr>
          <w:rFonts w:hint="eastAsia"/>
        </w:rPr>
        <w:t>输出文件唤醒</w:t>
      </w:r>
      <w:r>
        <w:rPr>
          <w:rFonts w:hint="eastAsia"/>
        </w:rPr>
        <w:t>EventCenter</w:t>
      </w:r>
      <w:r>
        <w:rPr>
          <w:rFonts w:hint="eastAsia"/>
        </w:rPr>
        <w:t>。如指示执行外部事件时，即通过该方式唤醒</w:t>
      </w:r>
      <w:r>
        <w:rPr>
          <w:rFonts w:hint="eastAsia"/>
        </w:rPr>
        <w:t>EventCenter</w:t>
      </w:r>
      <w:r>
        <w:rPr>
          <w:rFonts w:hint="eastAsia"/>
        </w:rPr>
        <w:t>。</w:t>
      </w:r>
    </w:p>
    <w:p w14:paraId="3B64DC60" w14:textId="77777777" w:rsidR="00321630" w:rsidRDefault="00321630" w:rsidP="00321630">
      <w:pPr>
        <w:spacing w:line="276" w:lineRule="auto"/>
      </w:pPr>
      <w:r>
        <w:rPr>
          <w:rFonts w:hint="eastAsia"/>
        </w:rPr>
        <w:t>当向</w:t>
      </w:r>
      <w:r>
        <w:rPr>
          <w:rFonts w:hint="eastAsia"/>
        </w:rPr>
        <w:t>EventCenter</w:t>
      </w:r>
      <w:r>
        <w:rPr>
          <w:rFonts w:hint="eastAsia"/>
        </w:rPr>
        <w:t>添加了文件事件（如</w:t>
      </w:r>
      <w:r>
        <w:rPr>
          <w:rFonts w:hint="eastAsia"/>
        </w:rPr>
        <w:t>socket</w:t>
      </w:r>
      <w:r>
        <w:rPr>
          <w:rFonts w:hint="eastAsia"/>
        </w:rPr>
        <w:t>文件），当相关事件发生时（</w:t>
      </w:r>
      <w:r>
        <w:rPr>
          <w:rFonts w:hint="eastAsia"/>
        </w:rPr>
        <w:t>socket</w:t>
      </w:r>
      <w:r>
        <w:rPr>
          <w:rFonts w:hint="eastAsia"/>
        </w:rPr>
        <w:t>接收数据）也会唤醒</w:t>
      </w:r>
      <w:r>
        <w:rPr>
          <w:rFonts w:hint="eastAsia"/>
        </w:rPr>
        <w:t>EventCenter</w:t>
      </w:r>
      <w:r>
        <w:rPr>
          <w:rFonts w:hint="eastAsia"/>
        </w:rPr>
        <w:t>。</w:t>
      </w:r>
    </w:p>
    <w:p w14:paraId="27673202" w14:textId="77777777" w:rsidR="00321630" w:rsidRDefault="00321630" w:rsidP="00226A5C">
      <w:pPr>
        <w:pStyle w:val="3"/>
        <w:numPr>
          <w:ilvl w:val="2"/>
          <w:numId w:val="11"/>
        </w:numPr>
      </w:pPr>
      <w:bookmarkStart w:id="49" w:name="_Toc536634971"/>
      <w:bookmarkStart w:id="50" w:name="_Toc9694512"/>
      <w:r>
        <w:rPr>
          <w:rFonts w:hint="eastAsia"/>
        </w:rPr>
        <w:t>Processor</w:t>
      </w:r>
      <w:r>
        <w:rPr>
          <w:rFonts w:hint="eastAsia"/>
        </w:rPr>
        <w:t>、</w:t>
      </w:r>
      <w:r>
        <w:rPr>
          <w:rFonts w:hint="eastAsia"/>
        </w:rPr>
        <w:t>AsyncConnection</w:t>
      </w:r>
      <w:bookmarkEnd w:id="49"/>
      <w:bookmarkEnd w:id="50"/>
    </w:p>
    <w:p w14:paraId="3CF6361E" w14:textId="77777777" w:rsidR="00321630" w:rsidRDefault="00321630" w:rsidP="00E753F5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Connection</w:t>
      </w:r>
      <w:r>
        <w:rPr>
          <w:rFonts w:hint="eastAsia"/>
        </w:rPr>
        <w:t>建立流程</w:t>
      </w:r>
    </w:p>
    <w:p w14:paraId="4C86EA00" w14:textId="77777777" w:rsidR="00767C67" w:rsidRDefault="00321630" w:rsidP="00767C67">
      <w:pPr>
        <w:keepNext/>
        <w:spacing w:line="276" w:lineRule="auto"/>
        <w:ind w:leftChars="-3" w:left="-6" w:firstLineChars="2" w:firstLine="4"/>
      </w:pPr>
      <w:r>
        <w:rPr>
          <w:noProof/>
        </w:rPr>
        <w:drawing>
          <wp:inline distT="0" distB="0" distL="0" distR="0" wp14:anchorId="758B3BC1" wp14:editId="7980480E">
            <wp:extent cx="5127142" cy="3491345"/>
            <wp:effectExtent l="0" t="0" r="0" b="0"/>
            <wp:docPr id="20" name="图片 20" descr="E:\ceph_code_analysis\msgr_thread.dot.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ceph_code_analysis\msgr_thread.dot.5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788" cy="3491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BD851" w14:textId="77777777" w:rsidR="00321630" w:rsidRDefault="00767C67" w:rsidP="00E5653D">
      <w:pPr>
        <w:pStyle w:val="a9"/>
        <w:jc w:val="center"/>
      </w:pPr>
      <w:bookmarkStart w:id="51" w:name="_Toc53663495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2</w:t>
      </w:r>
      <w:r>
        <w:fldChar w:fldCharType="end"/>
      </w:r>
      <w:r>
        <w:rPr>
          <w:rFonts w:hint="eastAsia"/>
        </w:rPr>
        <w:t xml:space="preserve"> connect</w:t>
      </w:r>
      <w:r>
        <w:rPr>
          <w:rFonts w:hint="eastAsia"/>
        </w:rPr>
        <w:t>函数调用关系图</w:t>
      </w:r>
      <w:bookmarkEnd w:id="51"/>
    </w:p>
    <w:p w14:paraId="1D367EDC" w14:textId="77777777" w:rsidR="00767C67" w:rsidRPr="00767C67" w:rsidRDefault="00767C67" w:rsidP="00767C67"/>
    <w:p w14:paraId="4EAD72E5" w14:textId="77777777" w:rsidR="00321630" w:rsidRDefault="00321630" w:rsidP="00321630">
      <w:pPr>
        <w:spacing w:line="276" w:lineRule="auto"/>
      </w:pPr>
      <w:r>
        <w:rPr>
          <w:rFonts w:hint="eastAsia"/>
        </w:rPr>
        <w:t>Server Messenger</w:t>
      </w:r>
      <w:r>
        <w:rPr>
          <w:rFonts w:hint="eastAsia"/>
        </w:rPr>
        <w:t>调用</w:t>
      </w:r>
      <w:r>
        <w:rPr>
          <w:rFonts w:hint="eastAsia"/>
        </w:rPr>
        <w:t>bind</w:t>
      </w:r>
      <w:r>
        <w:rPr>
          <w:rFonts w:hint="eastAsia"/>
        </w:rPr>
        <w:t>接口，</w:t>
      </w:r>
      <w:r>
        <w:rPr>
          <w:rFonts w:hint="eastAsia"/>
        </w:rPr>
        <w:t>Processor worker</w:t>
      </w:r>
      <w:r>
        <w:rPr>
          <w:rFonts w:hint="eastAsia"/>
        </w:rPr>
        <w:t>创建</w:t>
      </w:r>
      <w:r>
        <w:rPr>
          <w:rFonts w:hint="eastAsia"/>
        </w:rPr>
        <w:t>ServerSocket</w:t>
      </w:r>
      <w:r>
        <w:rPr>
          <w:rFonts w:hint="eastAsia"/>
        </w:rPr>
        <w:t>，</w:t>
      </w:r>
      <w:r>
        <w:rPr>
          <w:rFonts w:hint="eastAsia"/>
        </w:rPr>
        <w:t>bind</w:t>
      </w:r>
      <w:r>
        <w:rPr>
          <w:rFonts w:hint="eastAsia"/>
        </w:rPr>
        <w:t>，</w:t>
      </w:r>
      <w:r>
        <w:rPr>
          <w:rFonts w:hint="eastAsia"/>
        </w:rPr>
        <w:t>listen</w:t>
      </w:r>
      <w:r>
        <w:rPr>
          <w:rFonts w:hint="eastAsia"/>
        </w:rPr>
        <w:t>。</w:t>
      </w:r>
    </w:p>
    <w:p w14:paraId="6F1DA523" w14:textId="77777777" w:rsidR="00321630" w:rsidRDefault="00321630" w:rsidP="00321630">
      <w:pPr>
        <w:spacing w:line="276" w:lineRule="auto"/>
      </w:pPr>
      <w:r>
        <w:rPr>
          <w:rFonts w:hint="eastAsia"/>
        </w:rPr>
        <w:t>Server Messenger</w:t>
      </w:r>
      <w:r>
        <w:rPr>
          <w:rFonts w:hint="eastAsia"/>
        </w:rPr>
        <w:t>调用</w:t>
      </w:r>
      <w:r>
        <w:rPr>
          <w:rFonts w:hint="eastAsia"/>
        </w:rPr>
        <w:t>ready</w:t>
      </w:r>
      <w:r>
        <w:rPr>
          <w:rFonts w:hint="eastAsia"/>
        </w:rPr>
        <w:t>接口，</w:t>
      </w:r>
      <w:r>
        <w:rPr>
          <w:rFonts w:hint="eastAsia"/>
        </w:rPr>
        <w:t>Processor worker</w:t>
      </w:r>
      <w:r>
        <w:rPr>
          <w:rFonts w:hint="eastAsia"/>
        </w:rPr>
        <w:t>调用</w:t>
      </w:r>
      <w:r>
        <w:rPr>
          <w:rFonts w:hint="eastAsia"/>
        </w:rPr>
        <w:t>accept</w:t>
      </w:r>
      <w:r>
        <w:rPr>
          <w:rFonts w:hint="eastAsia"/>
        </w:rPr>
        <w:t>接受</w:t>
      </w:r>
      <w:r>
        <w:rPr>
          <w:rFonts w:hint="eastAsia"/>
        </w:rPr>
        <w:t>Client</w:t>
      </w:r>
      <w:r>
        <w:rPr>
          <w:rFonts w:hint="eastAsia"/>
        </w:rPr>
        <w:t>连接请求，创建</w:t>
      </w:r>
      <w:r>
        <w:rPr>
          <w:rFonts w:hint="eastAsia"/>
        </w:rPr>
        <w:t>connect socket</w:t>
      </w:r>
      <w:r>
        <w:rPr>
          <w:rFonts w:hint="eastAsia"/>
        </w:rPr>
        <w:t>和</w:t>
      </w:r>
      <w:r>
        <w:rPr>
          <w:rFonts w:hint="eastAsia"/>
        </w:rPr>
        <w:t>AsyncConnection</w:t>
      </w:r>
      <w:r>
        <w:rPr>
          <w:rFonts w:hint="eastAsia"/>
        </w:rPr>
        <w:t>。</w:t>
      </w:r>
    </w:p>
    <w:p w14:paraId="5F5529C5" w14:textId="77777777" w:rsidR="00321630" w:rsidRDefault="00321630" w:rsidP="00321630">
      <w:pPr>
        <w:spacing w:line="276" w:lineRule="auto"/>
      </w:pPr>
      <w:r>
        <w:rPr>
          <w:rFonts w:hint="eastAsia"/>
        </w:rPr>
        <w:t>Client Messenger</w:t>
      </w:r>
      <w:r>
        <w:rPr>
          <w:rFonts w:hint="eastAsia"/>
        </w:rPr>
        <w:t>调用</w:t>
      </w:r>
      <w:r>
        <w:rPr>
          <w:rFonts w:hint="eastAsia"/>
        </w:rPr>
        <w:t>create_connect</w:t>
      </w:r>
      <w:r>
        <w:rPr>
          <w:rFonts w:hint="eastAsia"/>
        </w:rPr>
        <w:t>接口，创建</w:t>
      </w:r>
      <w:r>
        <w:rPr>
          <w:rFonts w:hint="eastAsia"/>
        </w:rPr>
        <w:t>AsyncConnection</w:t>
      </w:r>
      <w:r>
        <w:rPr>
          <w:rFonts w:hint="eastAsia"/>
        </w:rPr>
        <w:t>，调用</w:t>
      </w:r>
      <w:r>
        <w:rPr>
          <w:rFonts w:hint="eastAsia"/>
        </w:rPr>
        <w:t>connect</w:t>
      </w:r>
      <w:r>
        <w:rPr>
          <w:rFonts w:hint="eastAsia"/>
        </w:rPr>
        <w:t>请求连接。</w:t>
      </w:r>
    </w:p>
    <w:p w14:paraId="613066B9" w14:textId="77777777" w:rsidR="00321630" w:rsidRDefault="00321630" w:rsidP="00B3358A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Ceph Network Protocol</w:t>
      </w:r>
      <w:r>
        <w:rPr>
          <w:rFonts w:hint="eastAsia"/>
        </w:rPr>
        <w:t>协商过程</w:t>
      </w:r>
    </w:p>
    <w:p w14:paraId="18E1A039" w14:textId="77777777" w:rsidR="00321630" w:rsidRDefault="00321630" w:rsidP="00B3358A">
      <w:r>
        <w:rPr>
          <w:rFonts w:hint="eastAsia"/>
        </w:rPr>
        <w:t>Socket</w:t>
      </w:r>
      <w:r>
        <w:rPr>
          <w:rFonts w:hint="eastAsia"/>
        </w:rPr>
        <w:t>连接建立后，两端开始</w:t>
      </w:r>
      <w:r>
        <w:rPr>
          <w:rFonts w:hint="eastAsia"/>
        </w:rPr>
        <w:t>Ceph Network</w:t>
      </w:r>
      <w:r>
        <w:rPr>
          <w:rFonts w:hint="eastAsia"/>
        </w:rPr>
        <w:t>协议协商。</w:t>
      </w:r>
    </w:p>
    <w:bookmarkStart w:id="52" w:name="_Toc536634858"/>
    <w:p w14:paraId="22CC7C75" w14:textId="77777777" w:rsidR="00F079BF" w:rsidRDefault="00321630" w:rsidP="00F079BF">
      <w:pPr>
        <w:keepNext/>
        <w:autoSpaceDE w:val="0"/>
        <w:autoSpaceDN w:val="0"/>
        <w:adjustRightInd w:val="0"/>
        <w:spacing w:line="360" w:lineRule="auto"/>
        <w:jc w:val="center"/>
      </w:pPr>
      <w:r>
        <w:object w:dxaOrig="10143" w:dyaOrig="7676" w14:anchorId="4959457C">
          <v:shape id="_x0000_i1027" type="#_x0000_t75" style="width:415pt;height:313.8pt" o:ole="">
            <v:imagedata r:id="rId35" o:title=""/>
          </v:shape>
          <o:OLEObject Type="Embed" ProgID="Visio.Drawing.11" ShapeID="_x0000_i1027" DrawAspect="Content" ObjectID="_1683987595" r:id="rId36"/>
        </w:object>
      </w:r>
      <w:bookmarkEnd w:id="52"/>
    </w:p>
    <w:p w14:paraId="19CF4E80" w14:textId="77777777" w:rsidR="0045371E" w:rsidRDefault="00F079BF" w:rsidP="00F079BF">
      <w:pPr>
        <w:pStyle w:val="a9"/>
        <w:jc w:val="center"/>
      </w:pPr>
      <w:bookmarkStart w:id="53" w:name="_Toc53663495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3</w:t>
      </w:r>
      <w:r>
        <w:fldChar w:fldCharType="end"/>
      </w:r>
      <w:r>
        <w:rPr>
          <w:rFonts w:hint="eastAsia"/>
        </w:rPr>
        <w:t xml:space="preserve"> </w:t>
      </w:r>
      <w:r w:rsidRPr="000C6A2A">
        <w:rPr>
          <w:rFonts w:hint="eastAsia"/>
        </w:rPr>
        <w:t>协议协商流程图</w:t>
      </w:r>
      <w:bookmarkEnd w:id="53"/>
    </w:p>
    <w:p w14:paraId="41034E9B" w14:textId="77777777" w:rsidR="00767C67" w:rsidRPr="00767C67" w:rsidRDefault="00767C67" w:rsidP="00767C67"/>
    <w:p w14:paraId="36EB5C70" w14:textId="77777777" w:rsidR="00321630" w:rsidRDefault="00321630" w:rsidP="0045371E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Server accept</w:t>
      </w:r>
      <w:r>
        <w:rPr>
          <w:rFonts w:hint="eastAsia"/>
        </w:rPr>
        <w:t>过程状态迁移：</w:t>
      </w:r>
    </w:p>
    <w:p w14:paraId="7E45FD24" w14:textId="77777777" w:rsidR="00767C67" w:rsidRDefault="00321630" w:rsidP="00767C67">
      <w:pPr>
        <w:keepNext/>
        <w:spacing w:line="276" w:lineRule="auto"/>
      </w:pPr>
      <w:r>
        <w:rPr>
          <w:noProof/>
        </w:rPr>
        <w:drawing>
          <wp:inline distT="0" distB="0" distL="0" distR="0" wp14:anchorId="00CB7E64" wp14:editId="19BC7BBA">
            <wp:extent cx="5274310" cy="1807699"/>
            <wp:effectExtent l="0" t="0" r="2540" b="2540"/>
            <wp:docPr id="15" name="图片 15" descr="E:\ceph_code_analysis\msgr_thread.dot.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eph_code_analysis\msgr_thread.dot.8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7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D40B8" w14:textId="77777777" w:rsidR="00321630" w:rsidRDefault="00767C67" w:rsidP="00E5653D">
      <w:pPr>
        <w:pStyle w:val="a9"/>
        <w:jc w:val="center"/>
        <w:rPr>
          <w:noProof/>
        </w:rPr>
      </w:pPr>
      <w:bookmarkStart w:id="54" w:name="_Toc53663495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4</w:t>
      </w:r>
      <w:r>
        <w:fldChar w:fldCharType="end"/>
      </w:r>
      <w:r>
        <w:rPr>
          <w:rFonts w:hint="eastAsia"/>
        </w:rPr>
        <w:t xml:space="preserve"> accept</w:t>
      </w:r>
      <w:r>
        <w:rPr>
          <w:noProof/>
        </w:rPr>
        <w:t xml:space="preserve"> </w:t>
      </w:r>
      <w:r>
        <w:rPr>
          <w:rFonts w:hint="eastAsia"/>
          <w:noProof/>
        </w:rPr>
        <w:t>状态迁移图</w:t>
      </w:r>
      <w:bookmarkEnd w:id="54"/>
    </w:p>
    <w:p w14:paraId="3D78A963" w14:textId="77777777" w:rsidR="00767C67" w:rsidRPr="00767C67" w:rsidRDefault="00767C67" w:rsidP="00767C67"/>
    <w:p w14:paraId="59070CEF" w14:textId="77777777" w:rsidR="00321630" w:rsidRDefault="00321630" w:rsidP="0045371E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t>C</w:t>
      </w:r>
      <w:r>
        <w:rPr>
          <w:rFonts w:hint="eastAsia"/>
        </w:rPr>
        <w:t>lient connect</w:t>
      </w:r>
      <w:r>
        <w:rPr>
          <w:rFonts w:hint="eastAsia"/>
        </w:rPr>
        <w:t>过程状态迁移：</w:t>
      </w:r>
    </w:p>
    <w:p w14:paraId="7E882215" w14:textId="77777777" w:rsidR="00767C67" w:rsidRDefault="00321630" w:rsidP="00767C67">
      <w:pPr>
        <w:keepNext/>
        <w:spacing w:line="276" w:lineRule="auto"/>
      </w:pPr>
      <w:r>
        <w:rPr>
          <w:noProof/>
        </w:rPr>
        <w:lastRenderedPageBreak/>
        <w:drawing>
          <wp:inline distT="0" distB="0" distL="0" distR="0" wp14:anchorId="6EE3474A" wp14:editId="2032DA7B">
            <wp:extent cx="5274310" cy="2086518"/>
            <wp:effectExtent l="0" t="0" r="2540" b="9525"/>
            <wp:docPr id="14" name="图片 14" descr="E:\ceph_code_analysis\msgr_thread.dot.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eph_code_analysis\msgr_thread.dot.9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08A19" w14:textId="77777777" w:rsidR="00321630" w:rsidRDefault="00767C67" w:rsidP="00E5653D">
      <w:pPr>
        <w:pStyle w:val="a9"/>
        <w:jc w:val="center"/>
      </w:pPr>
      <w:bookmarkStart w:id="55" w:name="_Toc53663495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5</w:t>
      </w:r>
      <w:r>
        <w:fldChar w:fldCharType="end"/>
      </w:r>
      <w:r>
        <w:rPr>
          <w:rFonts w:hint="eastAsia"/>
        </w:rPr>
        <w:t xml:space="preserve"> connect</w:t>
      </w:r>
      <w:r>
        <w:rPr>
          <w:rFonts w:hint="eastAsia"/>
        </w:rPr>
        <w:t>状态迁移图</w:t>
      </w:r>
      <w:bookmarkEnd w:id="55"/>
    </w:p>
    <w:p w14:paraId="0F0EAE56" w14:textId="77777777" w:rsidR="00767C67" w:rsidRPr="00767C67" w:rsidRDefault="00767C67" w:rsidP="00767C67"/>
    <w:p w14:paraId="4142D722" w14:textId="77777777" w:rsidR="00321630" w:rsidRDefault="00321630" w:rsidP="00FB772F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消息发送流程</w:t>
      </w:r>
    </w:p>
    <w:p w14:paraId="3C440E8A" w14:textId="77777777" w:rsidR="00321630" w:rsidRDefault="00321630" w:rsidP="00321630">
      <w:pPr>
        <w:spacing w:line="276" w:lineRule="auto"/>
      </w:pPr>
      <w:r>
        <w:rPr>
          <w:noProof/>
        </w:rPr>
        <w:drawing>
          <wp:inline distT="0" distB="0" distL="0" distR="0" wp14:anchorId="59F474D4" wp14:editId="1232C22F">
            <wp:extent cx="5274310" cy="5324367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24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EA026" w14:textId="77777777" w:rsidR="00321630" w:rsidRDefault="00321630" w:rsidP="00FB772F">
      <w:pPr>
        <w:pStyle w:val="a6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消息接收、分发流程</w:t>
      </w:r>
    </w:p>
    <w:p w14:paraId="72828760" w14:textId="77777777" w:rsidR="00321630" w:rsidRDefault="00321630" w:rsidP="00321630">
      <w:pPr>
        <w:spacing w:line="276" w:lineRule="auto"/>
      </w:pPr>
      <w:r>
        <w:rPr>
          <w:noProof/>
        </w:rPr>
        <w:lastRenderedPageBreak/>
        <w:drawing>
          <wp:inline distT="0" distB="0" distL="0" distR="0" wp14:anchorId="40503E65" wp14:editId="617680CE">
            <wp:extent cx="5274310" cy="4515517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1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06936" w14:textId="77777777" w:rsidR="00321630" w:rsidRDefault="00321630" w:rsidP="00321630">
      <w:pPr>
        <w:spacing w:line="276" w:lineRule="auto"/>
      </w:pPr>
    </w:p>
    <w:p w14:paraId="0320EF7F" w14:textId="77777777" w:rsidR="00321630" w:rsidRDefault="00321630" w:rsidP="00321630">
      <w:pPr>
        <w:spacing w:line="276" w:lineRule="auto"/>
      </w:pPr>
      <w:r>
        <w:rPr>
          <w:noProof/>
        </w:rPr>
        <w:drawing>
          <wp:inline distT="0" distB="0" distL="0" distR="0" wp14:anchorId="1A38500E" wp14:editId="7D63EE2B">
            <wp:extent cx="4677845" cy="2493226"/>
            <wp:effectExtent l="0" t="0" r="889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81337" cy="249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09B6D" w14:textId="77777777" w:rsidR="00321630" w:rsidRDefault="00321630" w:rsidP="00321630">
      <w:pPr>
        <w:pStyle w:val="a6"/>
        <w:numPr>
          <w:ilvl w:val="0"/>
          <w:numId w:val="3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连接清除流程</w:t>
      </w:r>
    </w:p>
    <w:p w14:paraId="43A77898" w14:textId="77777777" w:rsidR="00321630" w:rsidRPr="00EC7C5B" w:rsidRDefault="00321630" w:rsidP="00321630">
      <w:pPr>
        <w:spacing w:line="276" w:lineRule="auto"/>
      </w:pPr>
      <w:r>
        <w:rPr>
          <w:noProof/>
        </w:rPr>
        <w:lastRenderedPageBreak/>
        <w:drawing>
          <wp:inline distT="0" distB="0" distL="0" distR="0" wp14:anchorId="7DB4D397" wp14:editId="1D263E52">
            <wp:extent cx="5274310" cy="3923989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A4174" w14:textId="77777777" w:rsidR="00BF0497" w:rsidRDefault="00BF0497" w:rsidP="00BF0497">
      <w:pPr>
        <w:pStyle w:val="2"/>
        <w:numPr>
          <w:ilvl w:val="1"/>
          <w:numId w:val="11"/>
        </w:numPr>
      </w:pPr>
      <w:bookmarkStart w:id="56" w:name="_Toc9694513"/>
      <w:r>
        <w:rPr>
          <w:rFonts w:hint="eastAsia"/>
        </w:rPr>
        <w:t>RDMAStack</w:t>
      </w:r>
      <w:r>
        <w:rPr>
          <w:rFonts w:hint="eastAsia"/>
        </w:rPr>
        <w:t>、</w:t>
      </w:r>
      <w:r>
        <w:rPr>
          <w:rFonts w:hint="eastAsia"/>
        </w:rPr>
        <w:t>Infiniband</w:t>
      </w:r>
      <w:bookmarkEnd w:id="56"/>
    </w:p>
    <w:p w14:paraId="0C3DB7A4" w14:textId="77777777" w:rsidR="00BF0497" w:rsidRDefault="00BF0497" w:rsidP="00BF0497">
      <w:pPr>
        <w:pStyle w:val="3"/>
        <w:numPr>
          <w:ilvl w:val="2"/>
          <w:numId w:val="11"/>
        </w:numPr>
      </w:pPr>
      <w:bookmarkStart w:id="57" w:name="_Toc9694514"/>
      <w:r>
        <w:rPr>
          <w:rFonts w:hint="eastAsia"/>
        </w:rPr>
        <w:t>类结构图</w:t>
      </w:r>
      <w:bookmarkEnd w:id="57"/>
    </w:p>
    <w:p w14:paraId="36BAC068" w14:textId="77777777" w:rsidR="00BF0497" w:rsidRDefault="00BF0497" w:rsidP="00A96EB0">
      <w:pPr>
        <w:pStyle w:val="a6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RDMAStack</w:t>
      </w:r>
      <w:r>
        <w:rPr>
          <w:rFonts w:hint="eastAsia"/>
        </w:rPr>
        <w:t>在</w:t>
      </w:r>
      <w:r>
        <w:rPr>
          <w:rFonts w:hint="eastAsia"/>
        </w:rPr>
        <w:t>AsyncMessenger</w:t>
      </w:r>
      <w:r>
        <w:rPr>
          <w:rFonts w:hint="eastAsia"/>
        </w:rPr>
        <w:t>中的位置</w:t>
      </w:r>
    </w:p>
    <w:p w14:paraId="3574279B" w14:textId="77777777" w:rsidR="00BF0497" w:rsidRDefault="00BF0497" w:rsidP="00BF0497">
      <w:pPr>
        <w:spacing w:line="276" w:lineRule="auto"/>
      </w:pPr>
      <w:r>
        <w:rPr>
          <w:noProof/>
        </w:rPr>
        <w:drawing>
          <wp:inline distT="0" distB="0" distL="0" distR="0" wp14:anchorId="5F318A02" wp14:editId="0A884DBD">
            <wp:extent cx="4248150" cy="2479966"/>
            <wp:effectExtent l="0" t="0" r="0" b="0"/>
            <wp:docPr id="1" name="图片 1" descr="E:\ceph_code_analysis\msgr_thread.dot.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ceph_code_analysis\msgr_thread.dot.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5636" cy="2478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02646" w14:textId="77777777" w:rsidR="00BF0497" w:rsidRDefault="00BF0497" w:rsidP="00A96EB0">
      <w:pPr>
        <w:pStyle w:val="a6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840" w:firstLineChars="0"/>
        <w:jc w:val="left"/>
      </w:pPr>
      <w:r>
        <w:rPr>
          <w:rFonts w:hint="eastAsia"/>
        </w:rPr>
        <w:t>RDMAStack</w:t>
      </w:r>
      <w:r>
        <w:rPr>
          <w:rFonts w:hint="eastAsia"/>
        </w:rPr>
        <w:t>类结构图</w:t>
      </w:r>
    </w:p>
    <w:p w14:paraId="2069116A" w14:textId="77777777" w:rsidR="00BF0497" w:rsidRDefault="00BF0497" w:rsidP="00BF0497">
      <w:pPr>
        <w:spacing w:line="276" w:lineRule="auto"/>
      </w:pPr>
      <w:r>
        <w:object w:dxaOrig="8904" w:dyaOrig="8425" w14:anchorId="2A1B0B6D">
          <v:shape id="_x0000_i1028" type="#_x0000_t75" style="width:391.9pt;height:370.85pt" o:ole="">
            <v:imagedata r:id="rId44" o:title=""/>
          </v:shape>
          <o:OLEObject Type="Embed" ProgID="Visio.Drawing.11" ShapeID="_x0000_i1028" DrawAspect="Content" ObjectID="_1683987596" r:id="rId45"/>
        </w:object>
      </w:r>
    </w:p>
    <w:p w14:paraId="79CDDC02" w14:textId="77777777" w:rsidR="00BF0497" w:rsidRDefault="00BF0497" w:rsidP="00A96EB0">
      <w:pPr>
        <w:pStyle w:val="a6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left="840" w:firstLineChars="0"/>
        <w:jc w:val="left"/>
      </w:pPr>
      <w:r>
        <w:rPr>
          <w:rFonts w:hint="eastAsia"/>
        </w:rPr>
        <w:t>Infiniband</w:t>
      </w:r>
      <w:r>
        <w:rPr>
          <w:rFonts w:hint="eastAsia"/>
        </w:rPr>
        <w:t>类结构图</w:t>
      </w:r>
    </w:p>
    <w:p w14:paraId="697E2406" w14:textId="77777777" w:rsidR="00BF0497" w:rsidRDefault="00BF0497" w:rsidP="00BF0497">
      <w:pPr>
        <w:spacing w:line="276" w:lineRule="auto"/>
      </w:pPr>
      <w:r>
        <w:object w:dxaOrig="11204" w:dyaOrig="6849" w14:anchorId="6A921E2D">
          <v:shape id="_x0000_i1029" type="#_x0000_t75" style="width:415pt;height:254.05pt" o:ole="">
            <v:imagedata r:id="rId46" o:title=""/>
          </v:shape>
          <o:OLEObject Type="Embed" ProgID="Visio.Drawing.11" ShapeID="_x0000_i1029" DrawAspect="Content" ObjectID="_1683987597" r:id="rId47"/>
        </w:object>
      </w:r>
    </w:p>
    <w:p w14:paraId="2738D837" w14:textId="77777777" w:rsidR="00BF0497" w:rsidRDefault="00BF0497" w:rsidP="00BF0497">
      <w:pPr>
        <w:pStyle w:val="3"/>
        <w:numPr>
          <w:ilvl w:val="2"/>
          <w:numId w:val="11"/>
        </w:numPr>
      </w:pPr>
      <w:bookmarkStart w:id="58" w:name="_Toc9694515"/>
      <w:r w:rsidRPr="006B541C">
        <w:rPr>
          <w:rFonts w:hint="eastAsia"/>
        </w:rPr>
        <w:lastRenderedPageBreak/>
        <w:t>创建与初始化</w:t>
      </w:r>
      <w:bookmarkEnd w:id="58"/>
    </w:p>
    <w:p w14:paraId="4ACB8E3F" w14:textId="77777777" w:rsidR="00BF0497" w:rsidRDefault="00BF0497" w:rsidP="00BF0497">
      <w:pPr>
        <w:spacing w:line="276" w:lineRule="auto"/>
      </w:pPr>
      <w:r>
        <w:rPr>
          <w:noProof/>
        </w:rPr>
        <w:drawing>
          <wp:inline distT="0" distB="0" distL="0" distR="0" wp14:anchorId="029C8C6D" wp14:editId="4AC3F089">
            <wp:extent cx="5018716" cy="4435523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19475" cy="4436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CDFAC" w14:textId="77777777" w:rsidR="00BF0497" w:rsidRDefault="00BF0497" w:rsidP="00BF0497">
      <w:pPr>
        <w:spacing w:line="276" w:lineRule="auto"/>
      </w:pPr>
      <w:r>
        <w:rPr>
          <w:noProof/>
        </w:rPr>
        <w:drawing>
          <wp:inline distT="0" distB="0" distL="0" distR="0" wp14:anchorId="59EFA7CA" wp14:editId="5A04D011">
            <wp:extent cx="5274310" cy="1114329"/>
            <wp:effectExtent l="0" t="0" r="2540" b="0"/>
            <wp:docPr id="8" name="图片 8" descr="E:\ceph_code_analysis\msgr_thread.dot.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eph_code_analysis\msgr_thread.dot.6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14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DD30E" w14:textId="77777777" w:rsidR="00BF0497" w:rsidRDefault="00BF0497" w:rsidP="00BF0497">
      <w:pPr>
        <w:spacing w:line="276" w:lineRule="auto"/>
      </w:pPr>
      <w:r>
        <w:rPr>
          <w:rFonts w:hint="eastAsia"/>
        </w:rPr>
        <w:t>Infiniband QP</w:t>
      </w:r>
      <w:r>
        <w:rPr>
          <w:rFonts w:hint="eastAsia"/>
        </w:rPr>
        <w:t>（</w:t>
      </w:r>
      <w:r>
        <w:rPr>
          <w:rFonts w:hint="eastAsia"/>
        </w:rPr>
        <w:t>Queue Pair</w:t>
      </w:r>
      <w:r>
        <w:rPr>
          <w:rFonts w:hint="eastAsia"/>
        </w:rPr>
        <w:t>）由一个</w:t>
      </w:r>
      <w:r>
        <w:rPr>
          <w:rFonts w:hint="eastAsia"/>
        </w:rPr>
        <w:t>TxQueue</w:t>
      </w:r>
      <w:r>
        <w:rPr>
          <w:rFonts w:hint="eastAsia"/>
        </w:rPr>
        <w:t>和</w:t>
      </w:r>
      <w:r>
        <w:rPr>
          <w:rFonts w:hint="eastAsia"/>
        </w:rPr>
        <w:t>RxQueue</w:t>
      </w:r>
      <w:r>
        <w:rPr>
          <w:rFonts w:hint="eastAsia"/>
        </w:rPr>
        <w:t>组成，</w:t>
      </w:r>
      <w:r>
        <w:rPr>
          <w:rFonts w:hint="eastAsia"/>
        </w:rPr>
        <w:t>RDMAStack</w:t>
      </w:r>
      <w:r>
        <w:rPr>
          <w:rFonts w:hint="eastAsia"/>
        </w:rPr>
        <w:t>采用所有</w:t>
      </w:r>
      <w:r>
        <w:rPr>
          <w:rFonts w:hint="eastAsia"/>
        </w:rPr>
        <w:t>QP</w:t>
      </w:r>
      <w:r>
        <w:rPr>
          <w:rFonts w:hint="eastAsia"/>
        </w:rPr>
        <w:t>共享一个</w:t>
      </w:r>
      <w:r>
        <w:rPr>
          <w:rFonts w:hint="eastAsia"/>
        </w:rPr>
        <w:t>RxQueue</w:t>
      </w:r>
      <w:r>
        <w:rPr>
          <w:rFonts w:hint="eastAsia"/>
        </w:rPr>
        <w:t>（</w:t>
      </w:r>
      <w:r>
        <w:rPr>
          <w:rFonts w:hint="eastAsia"/>
        </w:rPr>
        <w:t>SRQ</w:t>
      </w:r>
      <w:r>
        <w:rPr>
          <w:rFonts w:hint="eastAsia"/>
        </w:rPr>
        <w:t>）。</w:t>
      </w:r>
      <w:commentRangeStart w:id="59"/>
      <w:r>
        <w:rPr>
          <w:rFonts w:hint="eastAsia"/>
        </w:rPr>
        <w:t>所有</w:t>
      </w:r>
      <w:r>
        <w:rPr>
          <w:rFonts w:hint="eastAsia"/>
        </w:rPr>
        <w:t>QP</w:t>
      </w:r>
      <w:r>
        <w:rPr>
          <w:rFonts w:hint="eastAsia"/>
        </w:rPr>
        <w:t>关联一个全局完成队列</w:t>
      </w:r>
      <w:r>
        <w:rPr>
          <w:rFonts w:hint="eastAsia"/>
        </w:rPr>
        <w:t>CQ</w:t>
      </w:r>
      <w:r>
        <w:rPr>
          <w:rFonts w:hint="eastAsia"/>
        </w:rPr>
        <w:t>，接收、发送完成都会向</w:t>
      </w:r>
      <w:r>
        <w:rPr>
          <w:rFonts w:hint="eastAsia"/>
        </w:rPr>
        <w:t>CQ</w:t>
      </w:r>
      <w:r>
        <w:rPr>
          <w:rFonts w:hint="eastAsia"/>
        </w:rPr>
        <w:t>插入任务完成表项（</w:t>
      </w:r>
      <w:r>
        <w:rPr>
          <w:rFonts w:hint="eastAsia"/>
        </w:rPr>
        <w:t>WC</w:t>
      </w:r>
      <w:r>
        <w:rPr>
          <w:rFonts w:hint="eastAsia"/>
        </w:rPr>
        <w:t>）</w:t>
      </w:r>
      <w:commentRangeEnd w:id="59"/>
      <w:r w:rsidR="00390151">
        <w:rPr>
          <w:rStyle w:val="ab"/>
        </w:rPr>
        <w:commentReference w:id="59"/>
      </w:r>
      <w:r>
        <w:rPr>
          <w:rFonts w:hint="eastAsia"/>
        </w:rPr>
        <w:t>。</w:t>
      </w:r>
      <w:r>
        <w:rPr>
          <w:rFonts w:hint="eastAsia"/>
        </w:rPr>
        <w:t>CQ</w:t>
      </w:r>
      <w:r>
        <w:rPr>
          <w:rFonts w:hint="eastAsia"/>
        </w:rPr>
        <w:t>关联一个完成通道</w:t>
      </w:r>
      <w:r>
        <w:rPr>
          <w:rFonts w:hint="eastAsia"/>
        </w:rPr>
        <w:t>Channel</w:t>
      </w:r>
      <w:r>
        <w:rPr>
          <w:rFonts w:hint="eastAsia"/>
        </w:rPr>
        <w:t>，当</w:t>
      </w:r>
      <w:r>
        <w:rPr>
          <w:rFonts w:hint="eastAsia"/>
        </w:rPr>
        <w:t>CQ</w:t>
      </w:r>
      <w:r>
        <w:rPr>
          <w:rFonts w:hint="eastAsia"/>
        </w:rPr>
        <w:t>有新</w:t>
      </w:r>
      <w:r>
        <w:rPr>
          <w:rFonts w:hint="eastAsia"/>
        </w:rPr>
        <w:t>WC</w:t>
      </w:r>
      <w:r>
        <w:rPr>
          <w:rFonts w:hint="eastAsia"/>
        </w:rPr>
        <w:t>时，会写</w:t>
      </w:r>
      <w:r>
        <w:rPr>
          <w:rFonts w:hint="eastAsia"/>
        </w:rPr>
        <w:t>Channel fd</w:t>
      </w:r>
      <w:r>
        <w:rPr>
          <w:rFonts w:hint="eastAsia"/>
        </w:rPr>
        <w:t>，通知</w:t>
      </w:r>
      <w:r>
        <w:rPr>
          <w:rFonts w:hint="eastAsia"/>
        </w:rPr>
        <w:t>RDMADispatcher</w:t>
      </w:r>
      <w:r>
        <w:rPr>
          <w:rFonts w:hint="eastAsia"/>
        </w:rPr>
        <w:t>有新</w:t>
      </w:r>
      <w:r>
        <w:rPr>
          <w:rFonts w:hint="eastAsia"/>
        </w:rPr>
        <w:t>CQ</w:t>
      </w:r>
      <w:r>
        <w:rPr>
          <w:rFonts w:hint="eastAsia"/>
        </w:rPr>
        <w:t>事件。</w:t>
      </w:r>
    </w:p>
    <w:p w14:paraId="71568671" w14:textId="77777777" w:rsidR="00BF0497" w:rsidRDefault="00BF0497" w:rsidP="00BF0497">
      <w:pPr>
        <w:spacing w:line="276" w:lineRule="auto"/>
        <w:jc w:val="center"/>
      </w:pPr>
      <w:r>
        <w:object w:dxaOrig="4099" w:dyaOrig="5513" w14:anchorId="05AEF44C">
          <v:shape id="_x0000_i1030" type="#_x0000_t75" style="width:122.25pt;height:164.4pt" o:ole="">
            <v:imagedata r:id="rId52" o:title=""/>
          </v:shape>
          <o:OLEObject Type="Embed" ProgID="Visio.Drawing.11" ShapeID="_x0000_i1030" DrawAspect="Content" ObjectID="_1683987598" r:id="rId53"/>
        </w:object>
      </w:r>
    </w:p>
    <w:p w14:paraId="1F708C66" w14:textId="77777777" w:rsidR="00BF0497" w:rsidRDefault="00BF0497" w:rsidP="00BF0497">
      <w:pPr>
        <w:pStyle w:val="3"/>
        <w:numPr>
          <w:ilvl w:val="2"/>
          <w:numId w:val="11"/>
        </w:numPr>
      </w:pPr>
      <w:bookmarkStart w:id="60" w:name="_Toc9694516"/>
      <w:r>
        <w:rPr>
          <w:rFonts w:hint="eastAsia"/>
        </w:rPr>
        <w:t>连接建立</w:t>
      </w:r>
      <w:bookmarkEnd w:id="60"/>
    </w:p>
    <w:p w14:paraId="3BC6D589" w14:textId="77777777" w:rsidR="00BF0497" w:rsidRDefault="00BF0497" w:rsidP="00BF0497">
      <w:pPr>
        <w:spacing w:line="276" w:lineRule="auto"/>
      </w:pPr>
      <w:r>
        <w:rPr>
          <w:rFonts w:hint="eastAsia"/>
        </w:rPr>
        <w:t>Server</w:t>
      </w:r>
      <w:r>
        <w:rPr>
          <w:rFonts w:hint="eastAsia"/>
        </w:rPr>
        <w:t>监听并接收</w:t>
      </w:r>
      <w:r>
        <w:rPr>
          <w:rFonts w:hint="eastAsia"/>
        </w:rPr>
        <w:t>Client</w:t>
      </w:r>
      <w:r>
        <w:rPr>
          <w:rFonts w:hint="eastAsia"/>
        </w:rPr>
        <w:t>的连接请求，创建连接</w:t>
      </w:r>
      <w:r>
        <w:rPr>
          <w:rFonts w:hint="eastAsia"/>
        </w:rPr>
        <w:t>socket</w:t>
      </w:r>
      <w:r>
        <w:rPr>
          <w:rFonts w:hint="eastAsia"/>
        </w:rPr>
        <w:t>：</w:t>
      </w:r>
      <w:r>
        <w:rPr>
          <w:rFonts w:hint="eastAsia"/>
        </w:rPr>
        <w:t>RDMAConnectedSoketImpl</w:t>
      </w:r>
      <w:r>
        <w:rPr>
          <w:rFonts w:hint="eastAsia"/>
        </w:rPr>
        <w:t>。</w:t>
      </w:r>
      <w:r>
        <w:rPr>
          <w:rFonts w:hint="eastAsia"/>
        </w:rPr>
        <w:t>RDMAConnectedSoketImpl</w:t>
      </w:r>
      <w:r>
        <w:rPr>
          <w:rFonts w:hint="eastAsia"/>
        </w:rPr>
        <w:t>对象在创建时会自动创建</w:t>
      </w:r>
      <w:r>
        <w:rPr>
          <w:rFonts w:hint="eastAsia"/>
        </w:rPr>
        <w:t>Infiniband QP</w:t>
      </w:r>
      <w:r>
        <w:rPr>
          <w:rFonts w:hint="eastAsia"/>
        </w:rPr>
        <w:t>，和</w:t>
      </w:r>
      <w:r>
        <w:rPr>
          <w:rFonts w:hint="eastAsia"/>
        </w:rPr>
        <w:t>tcp Socket</w:t>
      </w:r>
      <w:r>
        <w:rPr>
          <w:rFonts w:hint="eastAsia"/>
        </w:rPr>
        <w:t>。先通过</w:t>
      </w:r>
      <w:r>
        <w:rPr>
          <w:rFonts w:hint="eastAsia"/>
        </w:rPr>
        <w:t>tcp socket</w:t>
      </w:r>
      <w:r>
        <w:rPr>
          <w:rFonts w:hint="eastAsia"/>
        </w:rPr>
        <w:t>交换</w:t>
      </w:r>
      <w:r>
        <w:rPr>
          <w:rFonts w:hint="eastAsia"/>
        </w:rPr>
        <w:t>QP</w:t>
      </w:r>
      <w:r>
        <w:rPr>
          <w:rFonts w:hint="eastAsia"/>
        </w:rPr>
        <w:t>的</w:t>
      </w:r>
      <w:r>
        <w:rPr>
          <w:rFonts w:hint="eastAsia"/>
        </w:rPr>
        <w:t>lid</w:t>
      </w:r>
      <w:r>
        <w:rPr>
          <w:rFonts w:hint="eastAsia"/>
        </w:rPr>
        <w:t>、</w:t>
      </w:r>
      <w:r>
        <w:rPr>
          <w:rFonts w:hint="eastAsia"/>
        </w:rPr>
        <w:t>QpNumber</w:t>
      </w:r>
      <w:r>
        <w:rPr>
          <w:rFonts w:hint="eastAsia"/>
        </w:rPr>
        <w:t>后，就可激活</w:t>
      </w:r>
      <w:r>
        <w:rPr>
          <w:rFonts w:hint="eastAsia"/>
        </w:rPr>
        <w:t>QP</w:t>
      </w:r>
      <w:r>
        <w:rPr>
          <w:rFonts w:hint="eastAsia"/>
        </w:rPr>
        <w:t>，之后就通过</w:t>
      </w:r>
      <w:r>
        <w:rPr>
          <w:rFonts w:hint="eastAsia"/>
        </w:rPr>
        <w:t>QP</w:t>
      </w:r>
      <w:r>
        <w:rPr>
          <w:rFonts w:hint="eastAsia"/>
        </w:rPr>
        <w:t>进行通信。</w:t>
      </w:r>
    </w:p>
    <w:p w14:paraId="55FAB040" w14:textId="77777777" w:rsidR="009222B6" w:rsidRPr="009222B6" w:rsidRDefault="009222B6" w:rsidP="009222B6">
      <w:pPr>
        <w:pStyle w:val="a6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时序图</w:t>
      </w:r>
    </w:p>
    <w:p w14:paraId="0D486C08" w14:textId="77777777" w:rsidR="00BF0497" w:rsidRDefault="00BF0497" w:rsidP="00BF0497">
      <w:pPr>
        <w:spacing w:line="276" w:lineRule="auto"/>
        <w:jc w:val="center"/>
      </w:pPr>
      <w:r>
        <w:object w:dxaOrig="10343" w:dyaOrig="8510" w14:anchorId="23DEAC1A">
          <v:shape id="_x0000_i1031" type="#_x0000_t75" style="width:415pt;height:341.65pt" o:ole="">
            <v:imagedata r:id="rId54" o:title=""/>
          </v:shape>
          <o:OLEObject Type="Embed" ProgID="Visio.Drawing.11" ShapeID="_x0000_i1031" DrawAspect="Content" ObjectID="_1683987599" r:id="rId55"/>
        </w:object>
      </w:r>
    </w:p>
    <w:p w14:paraId="2E652E26" w14:textId="77777777" w:rsidR="00A57DA9" w:rsidRDefault="00A57DA9" w:rsidP="00A57DA9">
      <w:pPr>
        <w:pStyle w:val="a6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代码调用关系图</w:t>
      </w:r>
    </w:p>
    <w:p w14:paraId="7AA826F7" w14:textId="77777777" w:rsidR="00A57DA9" w:rsidRDefault="00A57DA9" w:rsidP="00A57DA9">
      <w:pPr>
        <w:pStyle w:val="a6"/>
        <w:autoSpaceDE w:val="0"/>
        <w:autoSpaceDN w:val="0"/>
        <w:adjustRightInd w:val="0"/>
        <w:spacing w:line="360" w:lineRule="auto"/>
        <w:ind w:left="420" w:firstLineChars="0" w:firstLine="0"/>
        <w:jc w:val="left"/>
      </w:pPr>
      <w:r>
        <w:rPr>
          <w:noProof/>
          <w:color w:val="1F497D"/>
        </w:rPr>
        <w:lastRenderedPageBreak/>
        <w:drawing>
          <wp:inline distT="0" distB="0" distL="0" distR="0" wp14:anchorId="307D2688" wp14:editId="4C3BF504">
            <wp:extent cx="4725535" cy="3335182"/>
            <wp:effectExtent l="0" t="0" r="0" b="0"/>
            <wp:docPr id="21" name="图片 21" descr="cid:image002.jpg@01D511BD.6B41E7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id:image002.jpg@01D511BD.6B41E770"/>
                    <pic:cNvPicPr>
                      <a:picLocks noChangeAspect="1" noChangeArrowheads="1"/>
                    </pic:cNvPicPr>
                  </pic:nvPicPr>
                  <pic:blipFill>
                    <a:blip r:embed="rId56" r:link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401" cy="3336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BD6A8" w14:textId="77777777" w:rsidR="00BF0497" w:rsidRDefault="00BF0497" w:rsidP="00BF0497">
      <w:pPr>
        <w:pStyle w:val="3"/>
        <w:numPr>
          <w:ilvl w:val="2"/>
          <w:numId w:val="11"/>
        </w:numPr>
      </w:pPr>
      <w:bookmarkStart w:id="61" w:name="_Toc9694517"/>
      <w:r>
        <w:rPr>
          <w:rFonts w:hint="eastAsia"/>
        </w:rPr>
        <w:t>消息发送</w:t>
      </w:r>
      <w:bookmarkEnd w:id="61"/>
    </w:p>
    <w:p w14:paraId="3596A780" w14:textId="77777777" w:rsidR="00BF0497" w:rsidRDefault="00782DE6" w:rsidP="003D57A7">
      <w:pPr>
        <w:pStyle w:val="a6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消息发送</w:t>
      </w:r>
      <w:r w:rsidR="00BF0497">
        <w:rPr>
          <w:rFonts w:hint="eastAsia"/>
        </w:rPr>
        <w:t>数据流</w:t>
      </w:r>
    </w:p>
    <w:p w14:paraId="6FA4A360" w14:textId="77777777" w:rsidR="00BF0497" w:rsidRDefault="00BF0497" w:rsidP="00BF0497">
      <w:pPr>
        <w:spacing w:line="276" w:lineRule="auto"/>
      </w:pPr>
      <w:r>
        <w:object w:dxaOrig="9599" w:dyaOrig="7331" w14:anchorId="33336A7A">
          <v:shape id="_x0000_i1032" type="#_x0000_t75" style="width:380.4pt;height:290.7pt" o:ole="">
            <v:imagedata r:id="rId58" o:title=""/>
          </v:shape>
          <o:OLEObject Type="Embed" ProgID="Visio.Drawing.11" ShapeID="_x0000_i1032" DrawAspect="Content" ObjectID="_1683987600" r:id="rId59"/>
        </w:object>
      </w:r>
    </w:p>
    <w:p w14:paraId="1A1C9DD4" w14:textId="77777777" w:rsidR="00782DE6" w:rsidRDefault="00782DE6" w:rsidP="00782DE6">
      <w:pPr>
        <w:pStyle w:val="a6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代码调用关系图</w:t>
      </w:r>
    </w:p>
    <w:p w14:paraId="56DF7C8C" w14:textId="77777777" w:rsidR="00782DE6" w:rsidRDefault="00782DE6" w:rsidP="00BF0497">
      <w:pPr>
        <w:spacing w:line="276" w:lineRule="auto"/>
      </w:pPr>
    </w:p>
    <w:p w14:paraId="56B9D8FB" w14:textId="77777777" w:rsidR="00782DE6" w:rsidRDefault="00782DE6" w:rsidP="00BF0497">
      <w:pPr>
        <w:spacing w:line="276" w:lineRule="auto"/>
      </w:pPr>
      <w:r>
        <w:rPr>
          <w:noProof/>
        </w:rPr>
        <w:lastRenderedPageBreak/>
        <w:drawing>
          <wp:inline distT="0" distB="0" distL="0" distR="0" wp14:anchorId="5688A3DC" wp14:editId="53030B15">
            <wp:extent cx="5231080" cy="2596787"/>
            <wp:effectExtent l="0" t="0" r="8255" b="0"/>
            <wp:docPr id="22" name="图片 22" descr="C:\Users\m14927\Desktop\RDMA发送数据代码调用关系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14927\Desktop\RDMA发送数据代码调用关系图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154" cy="2600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5F205" w14:textId="77777777" w:rsidR="00BF0497" w:rsidRDefault="00BF0497" w:rsidP="00BF0497">
      <w:pPr>
        <w:pStyle w:val="3"/>
        <w:numPr>
          <w:ilvl w:val="2"/>
          <w:numId w:val="11"/>
        </w:numPr>
      </w:pPr>
      <w:bookmarkStart w:id="62" w:name="_Toc9694518"/>
      <w:r>
        <w:rPr>
          <w:rFonts w:hint="eastAsia"/>
        </w:rPr>
        <w:t>消息接收</w:t>
      </w:r>
      <w:bookmarkEnd w:id="62"/>
    </w:p>
    <w:p w14:paraId="6EE285AD" w14:textId="77777777" w:rsidR="00BF0497" w:rsidRDefault="00BF0497" w:rsidP="007404BD">
      <w:pPr>
        <w:pStyle w:val="a6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消息接收数据流</w:t>
      </w:r>
    </w:p>
    <w:p w14:paraId="032F3237" w14:textId="77777777" w:rsidR="00BF0497" w:rsidRDefault="00BF0497" w:rsidP="00BF0497">
      <w:pPr>
        <w:spacing w:line="276" w:lineRule="auto"/>
      </w:pPr>
      <w:r>
        <w:object w:dxaOrig="11176" w:dyaOrig="6301" w14:anchorId="36CD0E81">
          <v:shape id="_x0000_i1033" type="#_x0000_t75" style="width:388.55pt;height:219.4pt" o:ole="">
            <v:imagedata r:id="rId61" o:title=""/>
          </v:shape>
          <o:OLEObject Type="Embed" ProgID="Visio.Drawing.11" ShapeID="_x0000_i1033" DrawAspect="Content" ObjectID="_1683987601" r:id="rId62"/>
        </w:object>
      </w:r>
    </w:p>
    <w:p w14:paraId="44A61EE7" w14:textId="77777777" w:rsidR="00BF0497" w:rsidRDefault="00BF0497" w:rsidP="00DA72DB">
      <w:pPr>
        <w:pStyle w:val="a6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消息接收时序图</w:t>
      </w:r>
    </w:p>
    <w:p w14:paraId="33FC633B" w14:textId="77777777" w:rsidR="00BF0497" w:rsidRDefault="00BF0497" w:rsidP="00BF0497">
      <w:pPr>
        <w:spacing w:line="276" w:lineRule="auto"/>
      </w:pPr>
      <w:r>
        <w:object w:dxaOrig="11978" w:dyaOrig="7614" w14:anchorId="73B23796">
          <v:shape id="_x0000_i1034" type="#_x0000_t75" style="width:415pt;height:263.55pt" o:ole="">
            <v:imagedata r:id="rId63" o:title=""/>
          </v:shape>
          <o:OLEObject Type="Embed" ProgID="Visio.Drawing.11" ShapeID="_x0000_i1034" DrawAspect="Content" ObjectID="_1683987602" r:id="rId64"/>
        </w:object>
      </w:r>
    </w:p>
    <w:p w14:paraId="74779AB5" w14:textId="77777777" w:rsidR="00212C5C" w:rsidRDefault="00212C5C" w:rsidP="00212C5C">
      <w:pPr>
        <w:pStyle w:val="a6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  <w:jc w:val="left"/>
      </w:pPr>
      <w:r>
        <w:rPr>
          <w:rFonts w:hint="eastAsia"/>
        </w:rPr>
        <w:t>代码调用关系图</w:t>
      </w:r>
    </w:p>
    <w:p w14:paraId="2B770E83" w14:textId="77777777" w:rsidR="00212C5C" w:rsidRDefault="00A73B9E" w:rsidP="0072401D">
      <w:pPr>
        <w:spacing w:line="276" w:lineRule="auto"/>
        <w:ind w:left="420"/>
      </w:pPr>
      <w:r>
        <w:rPr>
          <w:noProof/>
        </w:rPr>
        <w:drawing>
          <wp:inline distT="0" distB="0" distL="0" distR="0" wp14:anchorId="170B75B3" wp14:editId="2DAEFF6A">
            <wp:extent cx="4787287" cy="240982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92" cy="241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47BB4" w14:textId="77777777" w:rsidR="00417CD6" w:rsidRDefault="00417CD6" w:rsidP="0072401D">
      <w:pPr>
        <w:spacing w:line="276" w:lineRule="auto"/>
        <w:ind w:left="420"/>
      </w:pPr>
    </w:p>
    <w:p w14:paraId="3CBA6023" w14:textId="77777777" w:rsidR="00417CD6" w:rsidRDefault="00417CD6" w:rsidP="0072401D">
      <w:pPr>
        <w:spacing w:line="276" w:lineRule="auto"/>
        <w:ind w:left="420"/>
      </w:pPr>
    </w:p>
    <w:p w14:paraId="5506FDF3" w14:textId="77777777" w:rsidR="00BF0497" w:rsidRDefault="00BF0497" w:rsidP="00BF0497">
      <w:pPr>
        <w:pStyle w:val="3"/>
        <w:numPr>
          <w:ilvl w:val="2"/>
          <w:numId w:val="11"/>
        </w:numPr>
      </w:pPr>
      <w:bookmarkStart w:id="63" w:name="_Toc9694519"/>
      <w:r>
        <w:rPr>
          <w:rFonts w:hint="eastAsia"/>
        </w:rPr>
        <w:t>清除连接</w:t>
      </w:r>
      <w:bookmarkEnd w:id="63"/>
    </w:p>
    <w:p w14:paraId="084927F3" w14:textId="77777777" w:rsidR="00BF0497" w:rsidRDefault="00BF0497" w:rsidP="00BF0497">
      <w:pPr>
        <w:spacing w:line="276" w:lineRule="auto"/>
      </w:pPr>
      <w:r>
        <w:rPr>
          <w:rFonts w:hint="eastAsia"/>
        </w:rPr>
        <w:t>~QueuePair()</w:t>
      </w:r>
      <w:r>
        <w:rPr>
          <w:rFonts w:hint="eastAsia"/>
        </w:rPr>
        <w:t>中删除</w:t>
      </w:r>
      <w:r>
        <w:rPr>
          <w:rFonts w:hint="eastAsia"/>
        </w:rPr>
        <w:t>infiniband qp</w:t>
      </w:r>
      <w:r>
        <w:rPr>
          <w:rFonts w:hint="eastAsia"/>
        </w:rPr>
        <w:t>，</w:t>
      </w:r>
    </w:p>
    <w:p w14:paraId="798E527E" w14:textId="77777777" w:rsidR="00BF0497" w:rsidRDefault="00BF0497" w:rsidP="00BF0497">
      <w:pPr>
        <w:spacing w:line="276" w:lineRule="auto"/>
      </w:pPr>
      <w:r w:rsidRPr="000D38A1">
        <w:t>~RDMAConnectedSocketImpl()</w:t>
      </w:r>
      <w:r>
        <w:rPr>
          <w:rFonts w:hint="eastAsia"/>
        </w:rPr>
        <w:t>中释放接收</w:t>
      </w:r>
      <w:r>
        <w:rPr>
          <w:rFonts w:hint="eastAsia"/>
        </w:rPr>
        <w:t>wc</w:t>
      </w:r>
      <w:r>
        <w:rPr>
          <w:rFonts w:hint="eastAsia"/>
        </w:rPr>
        <w:t>的</w:t>
      </w:r>
      <w:r>
        <w:rPr>
          <w:rFonts w:hint="eastAsia"/>
        </w:rPr>
        <w:t>chunk</w:t>
      </w:r>
      <w:r>
        <w:rPr>
          <w:rFonts w:hint="eastAsia"/>
        </w:rPr>
        <w:t>资源。</w:t>
      </w:r>
    </w:p>
    <w:p w14:paraId="63FF94F9" w14:textId="77777777" w:rsidR="00CB07C9" w:rsidRDefault="00C5755F" w:rsidP="00C5755F">
      <w:pPr>
        <w:pStyle w:val="2"/>
        <w:numPr>
          <w:ilvl w:val="1"/>
          <w:numId w:val="11"/>
        </w:numPr>
      </w:pPr>
      <w:bookmarkStart w:id="64" w:name="_Toc9694520"/>
      <w:r>
        <w:rPr>
          <w:rFonts w:hint="eastAsia"/>
        </w:rPr>
        <w:t>与</w:t>
      </w:r>
      <w:r w:rsidR="00647635">
        <w:rPr>
          <w:rFonts w:hint="eastAsia"/>
        </w:rPr>
        <w:t>业务模块</w:t>
      </w:r>
      <w:r>
        <w:rPr>
          <w:rFonts w:hint="eastAsia"/>
        </w:rPr>
        <w:t>的交互</w:t>
      </w:r>
      <w:bookmarkEnd w:id="64"/>
    </w:p>
    <w:p w14:paraId="5F02EF32" w14:textId="77777777" w:rsidR="00BB2359" w:rsidRDefault="005A5FFF" w:rsidP="005A5FFF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当业务模块需要发数据时，只需要调用消息发送接口函数即可。</w:t>
      </w:r>
    </w:p>
    <w:p w14:paraId="0E9F29BC" w14:textId="77777777" w:rsidR="005A5FFF" w:rsidRDefault="005A5FFF" w:rsidP="005A5FFF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消息发送接口函数会将消息放入消息发送队列</w:t>
      </w:r>
      <w:r>
        <w:rPr>
          <w:rFonts w:hint="eastAsia"/>
        </w:rPr>
        <w:t>out_q</w:t>
      </w:r>
      <w:r>
        <w:rPr>
          <w:rFonts w:hint="eastAsia"/>
        </w:rPr>
        <w:t>。</w:t>
      </w:r>
    </w:p>
    <w:p w14:paraId="0B10B93D" w14:textId="77777777" w:rsidR="005A5FFF" w:rsidRDefault="005A5FFF" w:rsidP="005A5FFF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消息发送线程从队列</w:t>
      </w:r>
      <w:r>
        <w:rPr>
          <w:rFonts w:hint="eastAsia"/>
        </w:rPr>
        <w:t>out_q</w:t>
      </w:r>
      <w:r>
        <w:rPr>
          <w:rFonts w:hint="eastAsia"/>
        </w:rPr>
        <w:t>中取消息，发送给对方。</w:t>
      </w:r>
    </w:p>
    <w:p w14:paraId="1B9F0585" w14:textId="77777777" w:rsidR="005A5FFF" w:rsidRDefault="005A5FFF" w:rsidP="005A5FFF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消息接收线程从网络中获取到数据，然后放入工作队列</w:t>
      </w:r>
      <w:r>
        <w:rPr>
          <w:rFonts w:hint="eastAsia"/>
        </w:rPr>
        <w:t>op_shardewq.</w:t>
      </w:r>
    </w:p>
    <w:p w14:paraId="3EA3872C" w14:textId="77777777" w:rsidR="009514C1" w:rsidRPr="00BB2359" w:rsidRDefault="005D1B3D" w:rsidP="005A5FFF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业务处理线程从该工作队列</w:t>
      </w:r>
      <w:r>
        <w:rPr>
          <w:rFonts w:hint="eastAsia"/>
        </w:rPr>
        <w:t>op_shardewq</w:t>
      </w:r>
      <w:r>
        <w:rPr>
          <w:rFonts w:hint="eastAsia"/>
        </w:rPr>
        <w:t>中取出数据，然后进行处理</w:t>
      </w:r>
    </w:p>
    <w:p w14:paraId="2285843E" w14:textId="77777777" w:rsidR="00FC5CEB" w:rsidRDefault="00BA1432" w:rsidP="00FC5CEB">
      <w:pPr>
        <w:keepNext/>
      </w:pPr>
      <w:r>
        <w:object w:dxaOrig="12780" w:dyaOrig="3420" w14:anchorId="2D893F81">
          <v:shape id="_x0000_i1035" type="#_x0000_t75" style="width:415pt;height:110.7pt" o:ole="">
            <v:imagedata r:id="rId66" o:title=""/>
          </v:shape>
          <o:OLEObject Type="Embed" ProgID="Visio.Drawing.15" ShapeID="_x0000_i1035" DrawAspect="Content" ObjectID="_1683987603" r:id="rId67"/>
        </w:object>
      </w:r>
    </w:p>
    <w:p w14:paraId="772F0F85" w14:textId="77777777" w:rsidR="00C5755F" w:rsidRPr="00C5755F" w:rsidRDefault="00FC5CEB" w:rsidP="00FC5CEB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与业务模块的交互</w:t>
      </w:r>
    </w:p>
    <w:p w14:paraId="637348B7" w14:textId="77777777" w:rsidR="00D15E5C" w:rsidRDefault="00D15E5C" w:rsidP="005B6667">
      <w:pPr>
        <w:pStyle w:val="1"/>
        <w:numPr>
          <w:ilvl w:val="0"/>
          <w:numId w:val="11"/>
        </w:numPr>
      </w:pPr>
      <w:bookmarkStart w:id="65" w:name="_Toc536634973"/>
      <w:bookmarkStart w:id="66" w:name="_Toc9694521"/>
      <w:bookmarkStart w:id="67" w:name="_Toc536634972"/>
      <w:r>
        <w:rPr>
          <w:rFonts w:hint="eastAsia"/>
        </w:rPr>
        <w:t>网络异常处理</w:t>
      </w:r>
      <w:bookmarkEnd w:id="65"/>
      <w:r w:rsidR="00700505">
        <w:rPr>
          <w:rFonts w:hint="eastAsia"/>
        </w:rPr>
        <w:t>（待</w:t>
      </w:r>
      <w:r w:rsidR="000043DF">
        <w:rPr>
          <w:rFonts w:hint="eastAsia"/>
        </w:rPr>
        <w:t>整理、</w:t>
      </w:r>
      <w:r w:rsidR="00700505">
        <w:rPr>
          <w:rFonts w:hint="eastAsia"/>
        </w:rPr>
        <w:t>补充）</w:t>
      </w:r>
      <w:bookmarkEnd w:id="66"/>
    </w:p>
    <w:p w14:paraId="58B987CB" w14:textId="77777777" w:rsidR="00B7616A" w:rsidRDefault="00B7616A" w:rsidP="006F1184">
      <w:pPr>
        <w:pStyle w:val="2"/>
        <w:numPr>
          <w:ilvl w:val="1"/>
          <w:numId w:val="21"/>
        </w:numPr>
      </w:pPr>
      <w:bookmarkStart w:id="68" w:name="_Toc9694522"/>
      <w:r>
        <w:rPr>
          <w:rFonts w:hint="eastAsia"/>
        </w:rPr>
        <w:t>消息保序</w:t>
      </w:r>
      <w:bookmarkEnd w:id="68"/>
    </w:p>
    <w:p w14:paraId="609B657D" w14:textId="77777777" w:rsidR="00F77E1C" w:rsidRDefault="00F77E1C" w:rsidP="00F77E1C">
      <w:r>
        <w:t xml:space="preserve">  __u32 connect_seq, peer_global_seq;</w:t>
      </w:r>
    </w:p>
    <w:p w14:paraId="44915815" w14:textId="77777777" w:rsidR="00F77E1C" w:rsidRDefault="00F77E1C" w:rsidP="00F77E1C">
      <w:r>
        <w:t xml:space="preserve">  std::atomic&lt;uint64_t&gt; in_seq{0};</w:t>
      </w:r>
    </w:p>
    <w:p w14:paraId="16ECF825" w14:textId="77777777" w:rsidR="00F77E1C" w:rsidRDefault="00F77E1C" w:rsidP="00F77E1C">
      <w:r>
        <w:t xml:space="preserve">  std::atomic&lt;uint64_t&gt; out_seq{0};</w:t>
      </w:r>
    </w:p>
    <w:p w14:paraId="1BF8671B" w14:textId="77777777" w:rsidR="00F77E1C" w:rsidRDefault="00F77E1C" w:rsidP="00F77E1C">
      <w:r>
        <w:t xml:space="preserve">  std::atomic&lt;uint64_t&gt; ack_left{0};</w:t>
      </w:r>
    </w:p>
    <w:p w14:paraId="23982B1C" w14:textId="77777777" w:rsidR="00F77E1C" w:rsidRDefault="00F77E1C" w:rsidP="00F77E1C">
      <w:r>
        <w:rPr>
          <w:rFonts w:hint="eastAsia"/>
        </w:rPr>
        <w:t xml:space="preserve">  out_seq</w:t>
      </w:r>
      <w:r>
        <w:rPr>
          <w:rFonts w:hint="eastAsia"/>
        </w:rPr>
        <w:t>是发送端进行设置，一般新建一个连接时随机产生一个序号，后续在发送消息时</w:t>
      </w:r>
      <w:r>
        <w:rPr>
          <w:rFonts w:hint="eastAsia"/>
        </w:rPr>
        <w:t>out_seq</w:t>
      </w:r>
      <w:r>
        <w:rPr>
          <w:rFonts w:hint="eastAsia"/>
        </w:rPr>
        <w:t>递增赋值给消息的序号</w:t>
      </w:r>
      <w:r>
        <w:rPr>
          <w:rFonts w:hint="eastAsia"/>
        </w:rPr>
        <w:t>m-&gt;seq.</w:t>
      </w:r>
    </w:p>
    <w:p w14:paraId="1FBAA2C5" w14:textId="77777777" w:rsidR="00F77E1C" w:rsidRDefault="00F77E1C" w:rsidP="00F77E1C">
      <w:r>
        <w:rPr>
          <w:rFonts w:hint="eastAsia"/>
        </w:rPr>
        <w:t xml:space="preserve">  in_seq</w:t>
      </w:r>
      <w:r>
        <w:rPr>
          <w:rFonts w:hint="eastAsia"/>
        </w:rPr>
        <w:t>是接收方进行设置，当收到消息后，判断该消息是否合法。如果合法，就将</w:t>
      </w:r>
      <w:r>
        <w:rPr>
          <w:rFonts w:hint="eastAsia"/>
        </w:rPr>
        <w:t>in_seq</w:t>
      </w:r>
      <w:r>
        <w:rPr>
          <w:rFonts w:hint="eastAsia"/>
        </w:rPr>
        <w:t>设置为收到消息的</w:t>
      </w:r>
      <w:r>
        <w:rPr>
          <w:rFonts w:hint="eastAsia"/>
        </w:rPr>
        <w:t>m-&gt;seq</w:t>
      </w:r>
      <w:r>
        <w:rPr>
          <w:rFonts w:hint="eastAsia"/>
        </w:rPr>
        <w:t>。</w:t>
      </w:r>
    </w:p>
    <w:p w14:paraId="560331FD" w14:textId="77777777" w:rsidR="009472BA" w:rsidRDefault="009472BA" w:rsidP="009472BA">
      <w:r>
        <w:rPr>
          <w:rFonts w:hint="eastAsia"/>
        </w:rPr>
        <w:t xml:space="preserve">  </w:t>
      </w:r>
      <w:r>
        <w:rPr>
          <w:rFonts w:hint="eastAsia"/>
        </w:rPr>
        <w:t>判断是否合法：</w:t>
      </w:r>
    </w:p>
    <w:p w14:paraId="53A18941" w14:textId="77777777" w:rsidR="009472BA" w:rsidRDefault="009472BA" w:rsidP="009472BA">
      <w:r>
        <w:rPr>
          <w:rFonts w:hint="eastAsia"/>
        </w:rPr>
        <w:t xml:space="preserve">  </w:t>
      </w:r>
      <w:r>
        <w:rPr>
          <w:rFonts w:hint="eastAsia"/>
        </w:rPr>
        <w:t>当</w:t>
      </w:r>
      <w:r>
        <w:rPr>
          <w:rFonts w:hint="eastAsia"/>
        </w:rPr>
        <w:t>m-&gt;seq &lt;= in_seq</w:t>
      </w:r>
      <w:r>
        <w:rPr>
          <w:rFonts w:hint="eastAsia"/>
        </w:rPr>
        <w:t>；说明收到了重复的老消息，丢弃。</w:t>
      </w:r>
    </w:p>
    <w:p w14:paraId="771B745A" w14:textId="77777777" w:rsidR="009472BA" w:rsidRDefault="009472BA" w:rsidP="009472BA">
      <w:r>
        <w:rPr>
          <w:rFonts w:hint="eastAsia"/>
        </w:rPr>
        <w:t xml:space="preserve">  </w:t>
      </w:r>
      <w:r>
        <w:rPr>
          <w:rFonts w:hint="eastAsia"/>
        </w:rPr>
        <w:t>当</w:t>
      </w:r>
      <w:r>
        <w:rPr>
          <w:rFonts w:hint="eastAsia"/>
        </w:rPr>
        <w:t xml:space="preserve">m-&gt;seq &gt; in_seq + 1; </w:t>
      </w:r>
      <w:r>
        <w:rPr>
          <w:rFonts w:hint="eastAsia"/>
        </w:rPr>
        <w:t>说明收到了跳过了某些信息，目前是继续处理。</w:t>
      </w:r>
    </w:p>
    <w:p w14:paraId="734B968E" w14:textId="77777777" w:rsidR="009472BA" w:rsidRDefault="009472BA" w:rsidP="009472BA">
      <w:r>
        <w:rPr>
          <w:rFonts w:hint="eastAsia"/>
        </w:rPr>
        <w:t xml:space="preserve">  </w:t>
      </w:r>
      <w:r>
        <w:rPr>
          <w:rFonts w:hint="eastAsia"/>
        </w:rPr>
        <w:t>实际上接收端期望的是</w:t>
      </w:r>
      <w:r>
        <w:rPr>
          <w:rFonts w:hint="eastAsia"/>
        </w:rPr>
        <w:t>m-&gt;seq = in_seq + 1</w:t>
      </w:r>
    </w:p>
    <w:p w14:paraId="35DBBB26" w14:textId="77777777" w:rsidR="00F77E1C" w:rsidRDefault="00F77E1C" w:rsidP="00F77E1C">
      <w:r>
        <w:rPr>
          <w:rFonts w:hint="eastAsia"/>
        </w:rPr>
        <w:t xml:space="preserve">  ack_left</w:t>
      </w:r>
      <w:r>
        <w:rPr>
          <w:rFonts w:hint="eastAsia"/>
        </w:rPr>
        <w:t>表示收到的消息没有</w:t>
      </w:r>
      <w:r>
        <w:rPr>
          <w:rFonts w:hint="eastAsia"/>
        </w:rPr>
        <w:t>ack</w:t>
      </w:r>
      <w:r>
        <w:rPr>
          <w:rFonts w:hint="eastAsia"/>
        </w:rPr>
        <w:t>的数量。</w:t>
      </w:r>
    </w:p>
    <w:p w14:paraId="49A77A7E" w14:textId="77777777" w:rsidR="009472BA" w:rsidRDefault="009472BA" w:rsidP="00F77E1C"/>
    <w:p w14:paraId="39131DDF" w14:textId="77777777" w:rsidR="009472BA" w:rsidRDefault="009472BA" w:rsidP="009472BA">
      <w:r>
        <w:rPr>
          <w:rFonts w:hint="eastAsia"/>
        </w:rPr>
        <w:t>当网络异常导致</w:t>
      </w:r>
      <w:r>
        <w:rPr>
          <w:rFonts w:hint="eastAsia"/>
        </w:rPr>
        <w:t>tcp</w:t>
      </w:r>
      <w:r>
        <w:rPr>
          <w:rFonts w:hint="eastAsia"/>
        </w:rPr>
        <w:t>连接中断后，会调用</w:t>
      </w:r>
      <w:r>
        <w:rPr>
          <w:rFonts w:hint="eastAsia"/>
        </w:rPr>
        <w:t>Pipe::fault</w:t>
      </w:r>
      <w:r>
        <w:rPr>
          <w:rFonts w:hint="eastAsia"/>
        </w:rPr>
        <w:t>进行处理，就是关闭</w:t>
      </w:r>
      <w:r>
        <w:rPr>
          <w:rFonts w:hint="eastAsia"/>
        </w:rPr>
        <w:t>socket</w:t>
      </w:r>
      <w:r>
        <w:rPr>
          <w:rFonts w:hint="eastAsia"/>
        </w:rPr>
        <w:t>，调用</w:t>
      </w:r>
      <w:r>
        <w:rPr>
          <w:rFonts w:hint="eastAsia"/>
        </w:rPr>
        <w:t>requeue_sent</w:t>
      </w:r>
      <w:r>
        <w:rPr>
          <w:rFonts w:hint="eastAsia"/>
        </w:rPr>
        <w:t>把没有收到</w:t>
      </w:r>
      <w:r>
        <w:rPr>
          <w:rFonts w:hint="eastAsia"/>
        </w:rPr>
        <w:t>ack</w:t>
      </w:r>
      <w:r>
        <w:rPr>
          <w:rFonts w:hint="eastAsia"/>
        </w:rPr>
        <w:t>的消息重新放入</w:t>
      </w:r>
      <w:r>
        <w:rPr>
          <w:rFonts w:hint="eastAsia"/>
        </w:rPr>
        <w:t>out_q</w:t>
      </w:r>
      <w:r>
        <w:rPr>
          <w:rFonts w:hint="eastAsia"/>
        </w:rPr>
        <w:t>队列头（放在头部以便于可以优先处理），而且</w:t>
      </w:r>
      <w:r>
        <w:rPr>
          <w:rFonts w:hint="eastAsia"/>
        </w:rPr>
        <w:t>out_seq</w:t>
      </w:r>
      <w:r>
        <w:rPr>
          <w:rFonts w:hint="eastAsia"/>
        </w:rPr>
        <w:t>会递减，后续会不断尝试重新建立连接。这样再重新建立连接重发的消息所带的</w:t>
      </w:r>
      <w:r>
        <w:rPr>
          <w:rFonts w:hint="eastAsia"/>
        </w:rPr>
        <w:t>seq</w:t>
      </w:r>
      <w:r>
        <w:rPr>
          <w:rFonts w:hint="eastAsia"/>
        </w:rPr>
        <w:t>还是跟之前的一样。</w:t>
      </w:r>
    </w:p>
    <w:p w14:paraId="2D6DD5A5" w14:textId="77777777" w:rsidR="009472BA" w:rsidRDefault="009472BA" w:rsidP="009472BA"/>
    <w:p w14:paraId="69A9E86A" w14:textId="77777777" w:rsidR="009472BA" w:rsidRDefault="009472BA" w:rsidP="009472BA">
      <w:r>
        <w:rPr>
          <w:rFonts w:hint="eastAsia"/>
        </w:rPr>
        <w:t>因为发送端连接异常调用</w:t>
      </w:r>
      <w:r>
        <w:rPr>
          <w:rFonts w:hint="eastAsia"/>
        </w:rPr>
        <w:t>Pipe::fault</w:t>
      </w:r>
      <w:r>
        <w:rPr>
          <w:rFonts w:hint="eastAsia"/>
        </w:rPr>
        <w:t>里会关闭</w:t>
      </w:r>
      <w:r>
        <w:rPr>
          <w:rFonts w:hint="eastAsia"/>
        </w:rPr>
        <w:t>socket</w:t>
      </w:r>
      <w:r>
        <w:rPr>
          <w:rFonts w:hint="eastAsia"/>
        </w:rPr>
        <w:t>，进行</w:t>
      </w:r>
      <w:r>
        <w:rPr>
          <w:rFonts w:hint="eastAsia"/>
        </w:rPr>
        <w:t>tcp</w:t>
      </w:r>
      <w:r>
        <w:rPr>
          <w:rFonts w:hint="eastAsia"/>
        </w:rPr>
        <w:t>的连接关闭的处理，在接收端继续读的时候读到</w:t>
      </w:r>
      <w:r>
        <w:rPr>
          <w:rFonts w:hint="eastAsia"/>
        </w:rPr>
        <w:t>0</w:t>
      </w:r>
      <w:r>
        <w:rPr>
          <w:rFonts w:hint="eastAsia"/>
        </w:rPr>
        <w:t>认为</w:t>
      </w:r>
      <w:r>
        <w:rPr>
          <w:rFonts w:hint="eastAsia"/>
        </w:rPr>
        <w:t>tcp_read</w:t>
      </w:r>
      <w:r>
        <w:rPr>
          <w:rFonts w:hint="eastAsia"/>
        </w:rPr>
        <w:t>失败，因此也会调用</w:t>
      </w:r>
      <w:r>
        <w:rPr>
          <w:rFonts w:hint="eastAsia"/>
        </w:rPr>
        <w:t>Pipe::fault()</w:t>
      </w:r>
      <w:r>
        <w:rPr>
          <w:rFonts w:hint="eastAsia"/>
        </w:rPr>
        <w:t>从而调用</w:t>
      </w:r>
      <w:r>
        <w:rPr>
          <w:rFonts w:hint="eastAsia"/>
        </w:rPr>
        <w:t>shutdown_socket</w:t>
      </w:r>
      <w:r>
        <w:rPr>
          <w:rFonts w:hint="eastAsia"/>
        </w:rPr>
        <w:t>去关闭</w:t>
      </w:r>
      <w:r>
        <w:rPr>
          <w:rFonts w:hint="eastAsia"/>
        </w:rPr>
        <w:t>socket</w:t>
      </w:r>
      <w:r>
        <w:rPr>
          <w:rFonts w:hint="eastAsia"/>
        </w:rPr>
        <w:t>。因此对于连接异常断开后再重新建立连接的情况，</w:t>
      </w:r>
      <w:r>
        <w:rPr>
          <w:rFonts w:hint="eastAsia"/>
        </w:rPr>
        <w:t>in_seq</w:t>
      </w:r>
      <w:r>
        <w:rPr>
          <w:rFonts w:hint="eastAsia"/>
        </w:rPr>
        <w:t>也不会接着之前的序号，仍然是取决于发送端生成的</w:t>
      </w:r>
      <w:r>
        <w:rPr>
          <w:rFonts w:hint="eastAsia"/>
        </w:rPr>
        <w:t>out_seq</w:t>
      </w:r>
      <w:r>
        <w:rPr>
          <w:rFonts w:hint="eastAsia"/>
        </w:rPr>
        <w:t>。因而可以保证消息的顺序。</w:t>
      </w:r>
    </w:p>
    <w:p w14:paraId="364623AB" w14:textId="77777777" w:rsidR="00CD5E96" w:rsidRDefault="00CD5E96" w:rsidP="009472BA"/>
    <w:p w14:paraId="3BD325F2" w14:textId="77777777" w:rsidR="00CD5E96" w:rsidRDefault="00CD5E96" w:rsidP="009472BA"/>
    <w:p w14:paraId="2E63920D" w14:textId="77777777" w:rsidR="00CD5E96" w:rsidRDefault="000A3FC4" w:rsidP="00CD5E96">
      <w:r>
        <w:rPr>
          <w:rFonts w:hint="eastAsia"/>
        </w:rPr>
        <w:t xml:space="preserve"> </w:t>
      </w:r>
      <w:r w:rsidR="00CD5E96">
        <w:rPr>
          <w:rFonts w:hint="eastAsia"/>
        </w:rPr>
        <w:t xml:space="preserve">requeue_sent </w:t>
      </w:r>
      <w:r w:rsidR="00CD5E96">
        <w:rPr>
          <w:rFonts w:hint="eastAsia"/>
        </w:rPr>
        <w:t>在连接异常时，重新入队。从</w:t>
      </w:r>
      <w:r w:rsidR="00CD5E96">
        <w:rPr>
          <w:rFonts w:hint="eastAsia"/>
        </w:rPr>
        <w:t>sent</w:t>
      </w:r>
      <w:r w:rsidR="00CD5E96">
        <w:rPr>
          <w:rFonts w:hint="eastAsia"/>
        </w:rPr>
        <w:t>中回到</w:t>
      </w:r>
      <w:r w:rsidR="00CD5E96">
        <w:rPr>
          <w:rFonts w:hint="eastAsia"/>
        </w:rPr>
        <w:t>out_q</w:t>
      </w:r>
      <w:r w:rsidR="00CD5E96">
        <w:rPr>
          <w:rFonts w:hint="eastAsia"/>
        </w:rPr>
        <w:t>中，待重新发送</w:t>
      </w:r>
    </w:p>
    <w:p w14:paraId="3CE6CE18" w14:textId="77777777" w:rsidR="00CD5E96" w:rsidRPr="00F77E1C" w:rsidRDefault="000A3FC4" w:rsidP="00CD5E96">
      <w:r>
        <w:rPr>
          <w:rFonts w:hint="eastAsia"/>
        </w:rPr>
        <w:t xml:space="preserve"> </w:t>
      </w:r>
      <w:r w:rsidR="00CD5E96">
        <w:rPr>
          <w:rFonts w:hint="eastAsia"/>
        </w:rPr>
        <w:t xml:space="preserve">discard_requeued_up_to </w:t>
      </w:r>
      <w:r w:rsidR="00CD5E96">
        <w:rPr>
          <w:rFonts w:hint="eastAsia"/>
        </w:rPr>
        <w:t>表示从</w:t>
      </w:r>
      <w:r w:rsidR="00CD5E96">
        <w:rPr>
          <w:rFonts w:hint="eastAsia"/>
        </w:rPr>
        <w:t>out_q</w:t>
      </w:r>
      <w:r w:rsidR="00CD5E96">
        <w:rPr>
          <w:rFonts w:hint="eastAsia"/>
        </w:rPr>
        <w:t>中丢掉某个序列号之前的消息。因为此时接收端可能已经收到该序号的消息了，不需要重新发送了</w:t>
      </w:r>
    </w:p>
    <w:p w14:paraId="7D7D5298" w14:textId="77777777" w:rsidR="00B7616A" w:rsidRDefault="00B7616A" w:rsidP="006F1184">
      <w:pPr>
        <w:pStyle w:val="2"/>
        <w:numPr>
          <w:ilvl w:val="1"/>
          <w:numId w:val="21"/>
        </w:numPr>
      </w:pPr>
      <w:bookmarkStart w:id="69" w:name="_Toc9694523"/>
      <w:r>
        <w:rPr>
          <w:rFonts w:hint="eastAsia"/>
        </w:rPr>
        <w:t>连接竞争</w:t>
      </w:r>
      <w:bookmarkEnd w:id="69"/>
    </w:p>
    <w:p w14:paraId="4BD6964A" w14:textId="77777777" w:rsidR="001A3DE5" w:rsidRDefault="001A3DE5" w:rsidP="006F1184">
      <w:pPr>
        <w:pStyle w:val="2"/>
        <w:numPr>
          <w:ilvl w:val="1"/>
          <w:numId w:val="21"/>
        </w:numPr>
      </w:pPr>
      <w:bookmarkStart w:id="70" w:name="_Toc9694524"/>
      <w:r>
        <w:rPr>
          <w:rFonts w:hint="eastAsia"/>
        </w:rPr>
        <w:t>重建连接</w:t>
      </w:r>
      <w:bookmarkEnd w:id="70"/>
    </w:p>
    <w:p w14:paraId="02508581" w14:textId="77777777" w:rsidR="00B7616A" w:rsidRPr="00B7616A" w:rsidRDefault="00B7616A" w:rsidP="006F1184">
      <w:pPr>
        <w:pStyle w:val="2"/>
        <w:numPr>
          <w:ilvl w:val="1"/>
          <w:numId w:val="21"/>
        </w:numPr>
      </w:pPr>
      <w:bookmarkStart w:id="71" w:name="_Toc9694525"/>
      <w:r>
        <w:rPr>
          <w:rFonts w:hint="eastAsia"/>
        </w:rPr>
        <w:t>错误处理</w:t>
      </w:r>
      <w:bookmarkEnd w:id="71"/>
    </w:p>
    <w:p w14:paraId="661E5990" w14:textId="77777777" w:rsidR="00226A5C" w:rsidRDefault="00226A5C" w:rsidP="00115CEF">
      <w:pPr>
        <w:pStyle w:val="1"/>
        <w:numPr>
          <w:ilvl w:val="0"/>
          <w:numId w:val="11"/>
        </w:numPr>
      </w:pPr>
      <w:bookmarkStart w:id="72" w:name="_Toc9694526"/>
      <w:r>
        <w:rPr>
          <w:rFonts w:hint="eastAsia"/>
        </w:rPr>
        <w:t>Ceph</w:t>
      </w:r>
      <w:r>
        <w:rPr>
          <w:rFonts w:hint="eastAsia"/>
        </w:rPr>
        <w:t>集群网络</w:t>
      </w:r>
      <w:bookmarkEnd w:id="67"/>
      <w:bookmarkEnd w:id="72"/>
    </w:p>
    <w:p w14:paraId="355ECFE5" w14:textId="77777777" w:rsidR="00226A5C" w:rsidRDefault="00226A5C" w:rsidP="00226A5C">
      <w:pPr>
        <w:spacing w:line="276" w:lineRule="auto"/>
      </w:pPr>
      <w:r>
        <w:rPr>
          <w:rFonts w:hint="eastAsia"/>
        </w:rPr>
        <w:t>Ceph</w:t>
      </w:r>
      <w:r>
        <w:rPr>
          <w:rFonts w:hint="eastAsia"/>
        </w:rPr>
        <w:t>集群网络包括前端公共网络和后端集群网络，前端网络用于业务访问和集群管理，后端网络主要用于</w:t>
      </w:r>
      <w:r>
        <w:rPr>
          <w:rFonts w:hint="eastAsia"/>
        </w:rPr>
        <w:t>OSD</w:t>
      </w:r>
      <w:r>
        <w:rPr>
          <w:rFonts w:hint="eastAsia"/>
        </w:rPr>
        <w:t>间数据处理（复制、均衡、恢复、检查）。</w:t>
      </w:r>
      <w:r w:rsidR="00DA6EB0">
        <w:rPr>
          <w:rFonts w:hint="eastAsia"/>
        </w:rPr>
        <w:t>（管理网络在此省略）</w:t>
      </w:r>
    </w:p>
    <w:p w14:paraId="115A41DC" w14:textId="77777777" w:rsidR="00767C67" w:rsidRDefault="00226A5C" w:rsidP="00767C67">
      <w:pPr>
        <w:keepNext/>
        <w:jc w:val="center"/>
      </w:pPr>
      <w:r>
        <w:object w:dxaOrig="6670" w:dyaOrig="3211" w14:anchorId="055601F9">
          <v:shape id="_x0000_i1036" type="#_x0000_t75" style="width:333.5pt;height:161pt" o:ole="">
            <v:imagedata r:id="rId68" o:title=""/>
          </v:shape>
          <o:OLEObject Type="Embed" ProgID="Visio.Drawing.11" ShapeID="_x0000_i1036" DrawAspect="Content" ObjectID="_1683987604" r:id="rId69"/>
        </w:object>
      </w:r>
    </w:p>
    <w:p w14:paraId="4E9D5B34" w14:textId="77777777" w:rsidR="00226A5C" w:rsidRDefault="00767C67" w:rsidP="00767C67">
      <w:pPr>
        <w:pStyle w:val="a9"/>
        <w:jc w:val="center"/>
      </w:pPr>
      <w:bookmarkStart w:id="73" w:name="_Toc53663495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网络拓补图</w:t>
      </w:r>
      <w:bookmarkEnd w:id="73"/>
    </w:p>
    <w:p w14:paraId="05C0C245" w14:textId="77777777" w:rsidR="00767C67" w:rsidRPr="00767C67" w:rsidRDefault="00767C67" w:rsidP="00767C67"/>
    <w:p w14:paraId="4EE98584" w14:textId="77777777" w:rsidR="00226A5C" w:rsidRDefault="00226A5C" w:rsidP="00226A5C">
      <w:pPr>
        <w:spacing w:line="276" w:lineRule="auto"/>
      </w:pPr>
      <w:r>
        <w:rPr>
          <w:rFonts w:hint="eastAsia"/>
        </w:rPr>
        <w:t>Ceph</w:t>
      </w:r>
      <w:r>
        <w:rPr>
          <w:rFonts w:hint="eastAsia"/>
        </w:rPr>
        <w:t>功能模块（</w:t>
      </w:r>
      <w:r>
        <w:rPr>
          <w:rFonts w:hint="eastAsia"/>
        </w:rPr>
        <w:t>MON</w:t>
      </w:r>
      <w:r>
        <w:rPr>
          <w:rFonts w:hint="eastAsia"/>
        </w:rPr>
        <w:t>、</w:t>
      </w:r>
      <w:r>
        <w:rPr>
          <w:rFonts w:hint="eastAsia"/>
        </w:rPr>
        <w:t>OSD</w:t>
      </w:r>
      <w:r>
        <w:rPr>
          <w:rFonts w:hint="eastAsia"/>
        </w:rPr>
        <w:t>、</w:t>
      </w:r>
      <w:r>
        <w:rPr>
          <w:rFonts w:hint="eastAsia"/>
        </w:rPr>
        <w:t>MDS</w:t>
      </w:r>
      <w:r>
        <w:rPr>
          <w:rFonts w:hint="eastAsia"/>
        </w:rPr>
        <w:t>、</w:t>
      </w:r>
      <w:r>
        <w:rPr>
          <w:rFonts w:hint="eastAsia"/>
        </w:rPr>
        <w:t>RadosClient</w:t>
      </w:r>
      <w:r>
        <w:rPr>
          <w:rFonts w:hint="eastAsia"/>
        </w:rPr>
        <w:t>）通过网络通信模块（</w:t>
      </w:r>
      <w:r>
        <w:rPr>
          <w:rFonts w:hint="eastAsia"/>
        </w:rPr>
        <w:t>Messenger</w:t>
      </w:r>
      <w:r>
        <w:rPr>
          <w:rFonts w:hint="eastAsia"/>
        </w:rPr>
        <w:t>）实现（节点间和节点内）进程间通信。</w:t>
      </w:r>
    </w:p>
    <w:p w14:paraId="6FB3F87C" w14:textId="77777777" w:rsidR="00226A5C" w:rsidRDefault="00226A5C" w:rsidP="00226A5C">
      <w:pPr>
        <w:spacing w:line="276" w:lineRule="auto"/>
      </w:pPr>
      <w:r>
        <w:rPr>
          <w:rFonts w:hint="eastAsia"/>
        </w:rPr>
        <w:t>Messenger</w:t>
      </w:r>
      <w:r>
        <w:rPr>
          <w:rFonts w:hint="eastAsia"/>
        </w:rPr>
        <w:t>可分为</w:t>
      </w:r>
      <w:r>
        <w:rPr>
          <w:rFonts w:hint="eastAsia"/>
        </w:rPr>
        <w:t>Server Messenger</w:t>
      </w:r>
      <w:r>
        <w:rPr>
          <w:rFonts w:hint="eastAsia"/>
        </w:rPr>
        <w:t>和</w:t>
      </w:r>
      <w:r>
        <w:rPr>
          <w:rFonts w:hint="eastAsia"/>
        </w:rPr>
        <w:t>Client Messenger</w:t>
      </w:r>
      <w:r>
        <w:rPr>
          <w:rFonts w:hint="eastAsia"/>
        </w:rPr>
        <w:t>。</w:t>
      </w:r>
      <w:r>
        <w:rPr>
          <w:rFonts w:hint="eastAsia"/>
        </w:rPr>
        <w:t>Server Messenger</w:t>
      </w:r>
      <w:r>
        <w:rPr>
          <w:rFonts w:hint="eastAsia"/>
        </w:rPr>
        <w:t>监听端口，被动接受连接；</w:t>
      </w:r>
      <w:r>
        <w:rPr>
          <w:rFonts w:hint="eastAsia"/>
        </w:rPr>
        <w:t>Client Messenger</w:t>
      </w:r>
      <w:r>
        <w:rPr>
          <w:rFonts w:hint="eastAsia"/>
        </w:rPr>
        <w:t>主动请求建立连接（</w:t>
      </w:r>
      <w:r>
        <w:rPr>
          <w:rFonts w:hint="eastAsia"/>
        </w:rPr>
        <w:t>Server Messenger</w:t>
      </w:r>
      <w:r>
        <w:rPr>
          <w:rFonts w:hint="eastAsia"/>
        </w:rPr>
        <w:t>也可以主动向另一个</w:t>
      </w:r>
      <w:r>
        <w:rPr>
          <w:rFonts w:hint="eastAsia"/>
        </w:rPr>
        <w:t>Server Messenger</w:t>
      </w:r>
      <w:r>
        <w:rPr>
          <w:rFonts w:hint="eastAsia"/>
        </w:rPr>
        <w:t>请求建立连接）。</w:t>
      </w:r>
      <w:r>
        <w:rPr>
          <w:rFonts w:hint="eastAsia"/>
        </w:rPr>
        <w:t>Messenger</w:t>
      </w:r>
      <w:r>
        <w:rPr>
          <w:rFonts w:hint="eastAsia"/>
        </w:rPr>
        <w:t>之间建立连接后，可进行双向通信。</w:t>
      </w:r>
    </w:p>
    <w:p w14:paraId="66509D96" w14:textId="77777777" w:rsidR="00767C67" w:rsidRDefault="00226A5C" w:rsidP="00767C67">
      <w:pPr>
        <w:keepNext/>
        <w:jc w:val="center"/>
      </w:pPr>
      <w:r>
        <w:object w:dxaOrig="4790" w:dyaOrig="2760" w14:anchorId="4F965338">
          <v:shape id="_x0000_i1037" type="#_x0000_t75" style="width:240.45pt;height:138.55pt" o:ole="">
            <v:imagedata r:id="rId70" o:title=""/>
          </v:shape>
          <o:OLEObject Type="Embed" ProgID="Visio.Drawing.11" ShapeID="_x0000_i1037" DrawAspect="Content" ObjectID="_1683987605" r:id="rId71"/>
        </w:object>
      </w:r>
    </w:p>
    <w:p w14:paraId="3DBA7D1A" w14:textId="77777777" w:rsidR="00226A5C" w:rsidRDefault="00767C67" w:rsidP="00767C67">
      <w:pPr>
        <w:pStyle w:val="a9"/>
        <w:jc w:val="center"/>
      </w:pPr>
      <w:bookmarkStart w:id="74" w:name="_Toc53663495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C5CEB">
        <w:rPr>
          <w:noProof/>
        </w:rPr>
        <w:t>1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网络连接图</w:t>
      </w:r>
      <w:bookmarkEnd w:id="74"/>
    </w:p>
    <w:p w14:paraId="365E20B8" w14:textId="77777777" w:rsidR="00767C67" w:rsidRPr="00767C67" w:rsidRDefault="00767C67" w:rsidP="00767C67"/>
    <w:p w14:paraId="5419F741" w14:textId="77777777" w:rsidR="00226A5C" w:rsidRDefault="00226A5C" w:rsidP="00226A5C">
      <w:pPr>
        <w:spacing w:line="276" w:lineRule="auto"/>
      </w:pPr>
      <w:r>
        <w:t>C</w:t>
      </w:r>
      <w:r>
        <w:rPr>
          <w:rFonts w:hint="eastAsia"/>
        </w:rPr>
        <w:t>eph messenger</w:t>
      </w:r>
      <w:r>
        <w:rPr>
          <w:rFonts w:hint="eastAsia"/>
        </w:rPr>
        <w:t>主要有：</w:t>
      </w:r>
    </w:p>
    <w:tbl>
      <w:tblPr>
        <w:tblStyle w:val="a7"/>
        <w:tblW w:w="9072" w:type="dxa"/>
        <w:tblInd w:w="108" w:type="dxa"/>
        <w:tblLook w:val="04A0" w:firstRow="1" w:lastRow="0" w:firstColumn="1" w:lastColumn="0" w:noHBand="0" w:noVBand="1"/>
      </w:tblPr>
      <w:tblGrid>
        <w:gridCol w:w="1526"/>
        <w:gridCol w:w="856"/>
        <w:gridCol w:w="703"/>
        <w:gridCol w:w="709"/>
        <w:gridCol w:w="1046"/>
        <w:gridCol w:w="4232"/>
      </w:tblGrid>
      <w:tr w:rsidR="00226A5C" w14:paraId="417E3701" w14:textId="77777777" w:rsidTr="00C5755F">
        <w:tc>
          <w:tcPr>
            <w:tcW w:w="1526" w:type="dxa"/>
            <w:shd w:val="clear" w:color="auto" w:fill="BFBFBF" w:themeFill="background1" w:themeFillShade="BF"/>
          </w:tcPr>
          <w:p w14:paraId="032F4C3D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Messenger</w:t>
            </w:r>
          </w:p>
        </w:tc>
        <w:tc>
          <w:tcPr>
            <w:tcW w:w="856" w:type="dxa"/>
            <w:shd w:val="clear" w:color="auto" w:fill="BFBFBF" w:themeFill="background1" w:themeFillShade="BF"/>
          </w:tcPr>
          <w:p w14:paraId="488C688C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703" w:type="dxa"/>
            <w:shd w:val="clear" w:color="auto" w:fill="BFBFBF" w:themeFill="background1" w:themeFillShade="BF"/>
          </w:tcPr>
          <w:p w14:paraId="4D939907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网络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32628E0A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监听</w:t>
            </w:r>
          </w:p>
        </w:tc>
        <w:tc>
          <w:tcPr>
            <w:tcW w:w="1046" w:type="dxa"/>
            <w:shd w:val="clear" w:color="auto" w:fill="BFBFBF" w:themeFill="background1" w:themeFillShade="BF"/>
          </w:tcPr>
          <w:p w14:paraId="09EFF013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程</w:t>
            </w:r>
          </w:p>
        </w:tc>
        <w:tc>
          <w:tcPr>
            <w:tcW w:w="4232" w:type="dxa"/>
            <w:shd w:val="clear" w:color="auto" w:fill="BFBFBF" w:themeFill="background1" w:themeFillShade="BF"/>
          </w:tcPr>
          <w:p w14:paraId="54D9C59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途</w:t>
            </w:r>
          </w:p>
        </w:tc>
      </w:tr>
      <w:tr w:rsidR="00226A5C" w14:paraId="79E01EF7" w14:textId="77777777" w:rsidTr="00C5755F">
        <w:tc>
          <w:tcPr>
            <w:tcW w:w="1526" w:type="dxa"/>
          </w:tcPr>
          <w:p w14:paraId="2210F296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</w:t>
            </w:r>
            <w:r w:rsidRPr="004259EF">
              <w:rPr>
                <w:rFonts w:hint="eastAsia"/>
                <w:sz w:val="18"/>
                <w:szCs w:val="18"/>
              </w:rPr>
              <w:t>mon</w:t>
            </w:r>
            <w:r w:rsidRPr="004259EF">
              <w:rPr>
                <w:sz w:val="18"/>
                <w:szCs w:val="18"/>
              </w:rPr>
              <w:t>"</w:t>
            </w:r>
          </w:p>
        </w:tc>
        <w:tc>
          <w:tcPr>
            <w:tcW w:w="856" w:type="dxa"/>
          </w:tcPr>
          <w:p w14:paraId="7F373A6E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MON</w:t>
            </w:r>
          </w:p>
        </w:tc>
        <w:tc>
          <w:tcPr>
            <w:tcW w:w="703" w:type="dxa"/>
          </w:tcPr>
          <w:p w14:paraId="04C99B48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4556BC73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789</w:t>
            </w:r>
          </w:p>
        </w:tc>
        <w:tc>
          <w:tcPr>
            <w:tcW w:w="1046" w:type="dxa"/>
          </w:tcPr>
          <w:p w14:paraId="2B885076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ceph</w:t>
            </w:r>
            <w:r w:rsidRPr="004259EF">
              <w:rPr>
                <w:rFonts w:hint="eastAsia"/>
                <w:sz w:val="18"/>
                <w:szCs w:val="18"/>
              </w:rPr>
              <w:t>-mon</w:t>
            </w:r>
          </w:p>
        </w:tc>
        <w:tc>
          <w:tcPr>
            <w:tcW w:w="4232" w:type="dxa"/>
          </w:tcPr>
          <w:p w14:paraId="278379B0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</w:tr>
      <w:tr w:rsidR="00226A5C" w14:paraId="3B56C958" w14:textId="77777777" w:rsidTr="00C5755F">
        <w:tc>
          <w:tcPr>
            <w:tcW w:w="1526" w:type="dxa"/>
          </w:tcPr>
          <w:p w14:paraId="2610D541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mds"</w:t>
            </w:r>
          </w:p>
        </w:tc>
        <w:tc>
          <w:tcPr>
            <w:tcW w:w="856" w:type="dxa"/>
          </w:tcPr>
          <w:p w14:paraId="6ED1EB43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MDS</w:t>
            </w:r>
          </w:p>
        </w:tc>
        <w:tc>
          <w:tcPr>
            <w:tcW w:w="703" w:type="dxa"/>
          </w:tcPr>
          <w:p w14:paraId="063B6294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2F417759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7D8C51EB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mds</w:t>
            </w:r>
          </w:p>
        </w:tc>
        <w:tc>
          <w:tcPr>
            <w:tcW w:w="4232" w:type="dxa"/>
          </w:tcPr>
          <w:p w14:paraId="0B2F943E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</w:tr>
      <w:tr w:rsidR="00226A5C" w14:paraId="2ECB542B" w14:textId="77777777" w:rsidTr="00C5755F">
        <w:tc>
          <w:tcPr>
            <w:tcW w:w="1526" w:type="dxa"/>
          </w:tcPr>
          <w:p w14:paraId="0B76FF00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client"</w:t>
            </w:r>
          </w:p>
        </w:tc>
        <w:tc>
          <w:tcPr>
            <w:tcW w:w="856" w:type="dxa"/>
          </w:tcPr>
          <w:p w14:paraId="6F21682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6FA5B978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43C92302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1650EBA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396D3D09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</w:t>
            </w: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对象操作</w:t>
            </w:r>
          </w:p>
        </w:tc>
      </w:tr>
      <w:tr w:rsidR="00226A5C" w14:paraId="55D42FBE" w14:textId="77777777" w:rsidTr="00C5755F">
        <w:tc>
          <w:tcPr>
            <w:tcW w:w="1526" w:type="dxa"/>
          </w:tcPr>
          <w:p w14:paraId="4968BD8D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cluster"</w:t>
            </w:r>
          </w:p>
        </w:tc>
        <w:tc>
          <w:tcPr>
            <w:tcW w:w="856" w:type="dxa"/>
          </w:tcPr>
          <w:p w14:paraId="523CB272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7D96B2A6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luster</w:t>
            </w:r>
          </w:p>
        </w:tc>
        <w:tc>
          <w:tcPr>
            <w:tcW w:w="709" w:type="dxa"/>
          </w:tcPr>
          <w:p w14:paraId="19509872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43F516EB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2C7D167B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复制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均衡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恢复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回填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检查</w:t>
            </w:r>
          </w:p>
        </w:tc>
      </w:tr>
      <w:tr w:rsidR="00226A5C" w14:paraId="7C7FF7C5" w14:textId="77777777" w:rsidTr="00C5755F">
        <w:tc>
          <w:tcPr>
            <w:tcW w:w="1526" w:type="dxa"/>
          </w:tcPr>
          <w:p w14:paraId="48387BAB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hb_front_server"</w:t>
            </w:r>
          </w:p>
        </w:tc>
        <w:tc>
          <w:tcPr>
            <w:tcW w:w="856" w:type="dxa"/>
          </w:tcPr>
          <w:p w14:paraId="39ED1B53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583E0E93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5FC20BEC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32503381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49D49C60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心跳</w:t>
            </w:r>
          </w:p>
        </w:tc>
      </w:tr>
      <w:tr w:rsidR="00226A5C" w14:paraId="6B73C5DE" w14:textId="77777777" w:rsidTr="00C5755F">
        <w:tc>
          <w:tcPr>
            <w:tcW w:w="1526" w:type="dxa"/>
          </w:tcPr>
          <w:p w14:paraId="54514C2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hb_back_server"</w:t>
            </w:r>
          </w:p>
        </w:tc>
        <w:tc>
          <w:tcPr>
            <w:tcW w:w="856" w:type="dxa"/>
          </w:tcPr>
          <w:p w14:paraId="4DE383A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2C3E97CD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luster</w:t>
            </w:r>
          </w:p>
        </w:tc>
        <w:tc>
          <w:tcPr>
            <w:tcW w:w="709" w:type="dxa"/>
          </w:tcPr>
          <w:p w14:paraId="78527028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0DA5A2D3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26642889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心跳</w:t>
            </w:r>
          </w:p>
        </w:tc>
      </w:tr>
      <w:tr w:rsidR="00226A5C" w14:paraId="25BA89DE" w14:textId="77777777" w:rsidTr="00C5755F">
        <w:tc>
          <w:tcPr>
            <w:tcW w:w="1526" w:type="dxa"/>
          </w:tcPr>
          <w:p w14:paraId="537AB50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hbclient"</w:t>
            </w:r>
          </w:p>
        </w:tc>
        <w:tc>
          <w:tcPr>
            <w:tcW w:w="856" w:type="dxa"/>
          </w:tcPr>
          <w:p w14:paraId="257FD697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34581ACD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oth</w:t>
            </w:r>
          </w:p>
        </w:tc>
        <w:tc>
          <w:tcPr>
            <w:tcW w:w="709" w:type="dxa"/>
          </w:tcPr>
          <w:p w14:paraId="3308E9F0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  <w:tc>
          <w:tcPr>
            <w:tcW w:w="1046" w:type="dxa"/>
          </w:tcPr>
          <w:p w14:paraId="78037041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36F6662C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心跳</w:t>
            </w:r>
          </w:p>
        </w:tc>
      </w:tr>
      <w:tr w:rsidR="00226A5C" w14:paraId="779F7157" w14:textId="77777777" w:rsidTr="00C5755F">
        <w:tc>
          <w:tcPr>
            <w:tcW w:w="1526" w:type="dxa"/>
          </w:tcPr>
          <w:p w14:paraId="0047C200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ms_objecter"</w:t>
            </w:r>
          </w:p>
        </w:tc>
        <w:tc>
          <w:tcPr>
            <w:tcW w:w="856" w:type="dxa"/>
          </w:tcPr>
          <w:p w14:paraId="5BEA1DE4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OSD</w:t>
            </w:r>
          </w:p>
        </w:tc>
        <w:tc>
          <w:tcPr>
            <w:tcW w:w="703" w:type="dxa"/>
          </w:tcPr>
          <w:p w14:paraId="3F898DE5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1B1558CB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  <w:tc>
          <w:tcPr>
            <w:tcW w:w="1046" w:type="dxa"/>
          </w:tcPr>
          <w:p w14:paraId="1CFC2BFB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eph-osd</w:t>
            </w:r>
          </w:p>
        </w:tc>
        <w:tc>
          <w:tcPr>
            <w:tcW w:w="4232" w:type="dxa"/>
          </w:tcPr>
          <w:p w14:paraId="112FF38F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向其他</w:t>
            </w:r>
            <w:r>
              <w:rPr>
                <w:rFonts w:hint="eastAsia"/>
                <w:sz w:val="18"/>
                <w:szCs w:val="18"/>
              </w:rPr>
              <w:t>OSD</w:t>
            </w:r>
            <w:r>
              <w:rPr>
                <w:rFonts w:hint="eastAsia"/>
                <w:sz w:val="18"/>
                <w:szCs w:val="18"/>
              </w:rPr>
              <w:t>请求对象操作</w:t>
            </w:r>
          </w:p>
        </w:tc>
      </w:tr>
      <w:tr w:rsidR="00226A5C" w14:paraId="21B64FF1" w14:textId="77777777" w:rsidTr="00C5755F">
        <w:tc>
          <w:tcPr>
            <w:tcW w:w="1526" w:type="dxa"/>
          </w:tcPr>
          <w:p w14:paraId="3ACBFFE1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server"</w:t>
            </w:r>
          </w:p>
        </w:tc>
        <w:tc>
          <w:tcPr>
            <w:tcW w:w="856" w:type="dxa"/>
          </w:tcPr>
          <w:p w14:paraId="3F243C85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MGR</w:t>
            </w:r>
          </w:p>
        </w:tc>
        <w:tc>
          <w:tcPr>
            <w:tcW w:w="703" w:type="dxa"/>
          </w:tcPr>
          <w:p w14:paraId="6C3295BA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6BA6F17C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6800+</w:t>
            </w:r>
          </w:p>
        </w:tc>
        <w:tc>
          <w:tcPr>
            <w:tcW w:w="1046" w:type="dxa"/>
          </w:tcPr>
          <w:p w14:paraId="7E8B180E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gr</w:t>
            </w:r>
          </w:p>
        </w:tc>
        <w:tc>
          <w:tcPr>
            <w:tcW w:w="4232" w:type="dxa"/>
          </w:tcPr>
          <w:p w14:paraId="3926D496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</w:tr>
      <w:tr w:rsidR="00226A5C" w14:paraId="53CC0011" w14:textId="77777777" w:rsidTr="00C5755F">
        <w:tc>
          <w:tcPr>
            <w:tcW w:w="1526" w:type="dxa"/>
          </w:tcPr>
          <w:p w14:paraId="6A259508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radosclient"</w:t>
            </w:r>
          </w:p>
        </w:tc>
        <w:tc>
          <w:tcPr>
            <w:tcW w:w="856" w:type="dxa"/>
          </w:tcPr>
          <w:p w14:paraId="3ED354DC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LIENT</w:t>
            </w:r>
          </w:p>
        </w:tc>
        <w:tc>
          <w:tcPr>
            <w:tcW w:w="703" w:type="dxa"/>
          </w:tcPr>
          <w:p w14:paraId="4C6B468D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4A7E65C4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  <w:tc>
          <w:tcPr>
            <w:tcW w:w="1046" w:type="dxa"/>
          </w:tcPr>
          <w:p w14:paraId="6E12E22C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2" w:type="dxa"/>
          </w:tcPr>
          <w:p w14:paraId="657BA73F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mon</w:t>
            </w:r>
            <w:r>
              <w:rPr>
                <w:rFonts w:hint="eastAsia"/>
                <w:sz w:val="18"/>
                <w:szCs w:val="18"/>
              </w:rPr>
              <w:t xml:space="preserve"> client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 xml:space="preserve">osd </w:t>
            </w:r>
            <w:r w:rsidRPr="004259EF">
              <w:rPr>
                <w:rFonts w:hint="eastAsia"/>
                <w:sz w:val="18"/>
                <w:szCs w:val="18"/>
              </w:rPr>
              <w:t>client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 xml:space="preserve">mgr </w:t>
            </w:r>
            <w:r w:rsidRPr="004259EF">
              <w:rPr>
                <w:rFonts w:hint="eastAsia"/>
                <w:sz w:val="18"/>
                <w:szCs w:val="18"/>
              </w:rPr>
              <w:t>client</w:t>
            </w:r>
          </w:p>
        </w:tc>
      </w:tr>
      <w:tr w:rsidR="00226A5C" w14:paraId="47F2F320" w14:textId="77777777" w:rsidTr="00C5755F">
        <w:tc>
          <w:tcPr>
            <w:tcW w:w="1526" w:type="dxa"/>
          </w:tcPr>
          <w:p w14:paraId="542B6065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sz w:val="18"/>
                <w:szCs w:val="18"/>
              </w:rPr>
              <w:t>"client"</w:t>
            </w:r>
          </w:p>
        </w:tc>
        <w:tc>
          <w:tcPr>
            <w:tcW w:w="856" w:type="dxa"/>
          </w:tcPr>
          <w:p w14:paraId="1F1DE2D4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CLIENT</w:t>
            </w:r>
          </w:p>
        </w:tc>
        <w:tc>
          <w:tcPr>
            <w:tcW w:w="703" w:type="dxa"/>
          </w:tcPr>
          <w:p w14:paraId="58939437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public</w:t>
            </w:r>
          </w:p>
        </w:tc>
        <w:tc>
          <w:tcPr>
            <w:tcW w:w="709" w:type="dxa"/>
          </w:tcPr>
          <w:p w14:paraId="30A9DA79" w14:textId="77777777" w:rsidR="00226A5C" w:rsidRPr="004259EF" w:rsidRDefault="00226A5C" w:rsidP="00C5755F">
            <w:pPr>
              <w:rPr>
                <w:sz w:val="18"/>
                <w:szCs w:val="18"/>
              </w:rPr>
            </w:pPr>
          </w:p>
        </w:tc>
        <w:tc>
          <w:tcPr>
            <w:tcW w:w="1046" w:type="dxa"/>
          </w:tcPr>
          <w:p w14:paraId="7F2F1B49" w14:textId="77777777" w:rsidR="00226A5C" w:rsidRPr="004259EF" w:rsidRDefault="00226A5C" w:rsidP="00C5755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232" w:type="dxa"/>
          </w:tcPr>
          <w:p w14:paraId="4D36BCB9" w14:textId="77777777" w:rsidR="00226A5C" w:rsidRPr="004259EF" w:rsidRDefault="00226A5C" w:rsidP="00C5755F">
            <w:pPr>
              <w:rPr>
                <w:sz w:val="18"/>
                <w:szCs w:val="18"/>
              </w:rPr>
            </w:pPr>
            <w:r w:rsidRPr="004259EF">
              <w:rPr>
                <w:rFonts w:hint="eastAsia"/>
                <w:sz w:val="18"/>
                <w:szCs w:val="18"/>
              </w:rPr>
              <w:t>mds client</w:t>
            </w:r>
          </w:p>
        </w:tc>
      </w:tr>
    </w:tbl>
    <w:p w14:paraId="4E65FE5F" w14:textId="77777777" w:rsidR="000D78B6" w:rsidRPr="000D78B6" w:rsidRDefault="000D78B6" w:rsidP="000D78B6">
      <w:r>
        <w:rPr>
          <w:rFonts w:hint="eastAsia"/>
        </w:rPr>
        <w:t>待补充</w:t>
      </w:r>
      <w:r w:rsidR="00D30688">
        <w:rPr>
          <w:rFonts w:hint="eastAsia"/>
        </w:rPr>
        <w:t>。。。。。。</w:t>
      </w:r>
    </w:p>
    <w:p w14:paraId="39DC63FE" w14:textId="77777777" w:rsidR="001F343F" w:rsidRDefault="001F343F" w:rsidP="001F343F">
      <w:r>
        <w:br w:type="page"/>
      </w:r>
    </w:p>
    <w:p w14:paraId="56F4ED2D" w14:textId="77777777" w:rsidR="001F343F" w:rsidRDefault="001F343F" w:rsidP="001F343F">
      <w:pPr>
        <w:pStyle w:val="1"/>
        <w:numPr>
          <w:ilvl w:val="0"/>
          <w:numId w:val="11"/>
        </w:numPr>
      </w:pPr>
      <w:bookmarkStart w:id="75" w:name="_Toc9694527"/>
      <w:r>
        <w:rPr>
          <w:rFonts w:hint="eastAsia"/>
        </w:rPr>
        <w:lastRenderedPageBreak/>
        <w:t>附录</w:t>
      </w:r>
      <w:bookmarkEnd w:id="75"/>
    </w:p>
    <w:p w14:paraId="0D3BB264" w14:textId="77777777" w:rsidR="00BF3E3D" w:rsidRDefault="00BF3E3D" w:rsidP="00BF3E3D">
      <w:pPr>
        <w:spacing w:line="276" w:lineRule="auto"/>
      </w:pPr>
      <w:r w:rsidRPr="00BF3E3D">
        <w:rPr>
          <w:rFonts w:hint="eastAsia"/>
        </w:rPr>
        <w:t>参考文档：</w:t>
      </w:r>
    </w:p>
    <w:p w14:paraId="46374E0A" w14:textId="77777777" w:rsidR="00226A5C" w:rsidRPr="00BF3E3D" w:rsidRDefault="00BF3E3D" w:rsidP="00BF3E3D">
      <w:pPr>
        <w:spacing w:line="276" w:lineRule="auto"/>
      </w:pPr>
      <w:r>
        <w:rPr>
          <w:rFonts w:hint="eastAsia"/>
        </w:rPr>
        <w:t>《</w:t>
      </w:r>
      <w:r w:rsidRPr="00BF3E3D">
        <w:rPr>
          <w:rFonts w:hint="eastAsia"/>
        </w:rPr>
        <w:t>NAS V1R2 RDMA</w:t>
      </w:r>
      <w:r w:rsidRPr="00BF3E3D">
        <w:rPr>
          <w:rFonts w:hint="eastAsia"/>
        </w:rPr>
        <w:t>预研</w:t>
      </w:r>
      <w:r w:rsidRPr="00BF3E3D">
        <w:rPr>
          <w:rFonts w:hint="eastAsia"/>
        </w:rPr>
        <w:t xml:space="preserve"> </w:t>
      </w:r>
      <w:r w:rsidRPr="00BF3E3D">
        <w:rPr>
          <w:rFonts w:hint="eastAsia"/>
        </w:rPr>
        <w:t>报告</w:t>
      </w:r>
      <w:r w:rsidRPr="00BF3E3D">
        <w:rPr>
          <w:rFonts w:hint="eastAsia"/>
        </w:rPr>
        <w:t>.docx</w:t>
      </w:r>
      <w:r>
        <w:rPr>
          <w:rFonts w:hint="eastAsia"/>
        </w:rPr>
        <w:t>》</w:t>
      </w:r>
    </w:p>
    <w:sectPr w:rsidR="00226A5C" w:rsidRPr="00BF3E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9" w:author="Administrator" w:date="2019-05-23T19:26:00Z" w:initials="A">
    <w:p w14:paraId="1D47832A" w14:textId="77777777" w:rsidR="00797115" w:rsidRDefault="00797115">
      <w:pPr>
        <w:pStyle w:val="ac"/>
      </w:pPr>
      <w:r>
        <w:rPr>
          <w:rStyle w:val="ab"/>
        </w:rPr>
        <w:annotationRef/>
      </w:r>
      <w:r>
        <w:rPr>
          <w:rFonts w:hint="eastAsia"/>
        </w:rPr>
        <w:t>会不会有性能瓶颈，用多个</w:t>
      </w:r>
      <w:r>
        <w:rPr>
          <w:rFonts w:hint="eastAsia"/>
        </w:rPr>
        <w:t>Cq</w:t>
      </w:r>
      <w:r>
        <w:rPr>
          <w:rFonts w:hint="eastAsia"/>
        </w:rPr>
        <w:t>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47832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20F9DE" w14:textId="77777777" w:rsidR="00B30B0C" w:rsidRDefault="00B30B0C" w:rsidP="00CB07C9">
      <w:r>
        <w:separator/>
      </w:r>
    </w:p>
  </w:endnote>
  <w:endnote w:type="continuationSeparator" w:id="0">
    <w:p w14:paraId="034FEAA9" w14:textId="77777777" w:rsidR="00B30B0C" w:rsidRDefault="00B30B0C" w:rsidP="00CB07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98E707" w14:textId="77777777" w:rsidR="00B30B0C" w:rsidRDefault="00B30B0C" w:rsidP="00CB07C9">
      <w:r>
        <w:separator/>
      </w:r>
    </w:p>
  </w:footnote>
  <w:footnote w:type="continuationSeparator" w:id="0">
    <w:p w14:paraId="032E7CF3" w14:textId="77777777" w:rsidR="00B30B0C" w:rsidRDefault="00B30B0C" w:rsidP="00CB07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06BAC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764CA3"/>
    <w:multiLevelType w:val="hybridMultilevel"/>
    <w:tmpl w:val="57943C5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872216A"/>
    <w:multiLevelType w:val="hybridMultilevel"/>
    <w:tmpl w:val="28D605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4110FD5"/>
    <w:multiLevelType w:val="hybridMultilevel"/>
    <w:tmpl w:val="1758E6A8"/>
    <w:lvl w:ilvl="0" w:tplc="CACC8F5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224B92"/>
    <w:multiLevelType w:val="hybridMultilevel"/>
    <w:tmpl w:val="B76889B2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5" w15:restartNumberingAfterBreak="0">
    <w:nsid w:val="1EEE4D42"/>
    <w:multiLevelType w:val="hybridMultilevel"/>
    <w:tmpl w:val="3DBCBAB6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1062D5E"/>
    <w:multiLevelType w:val="hybridMultilevel"/>
    <w:tmpl w:val="6C684EA8"/>
    <w:lvl w:ilvl="0" w:tplc="04090005">
      <w:start w:val="1"/>
      <w:numFmt w:val="bullet"/>
      <w:lvlText w:val="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7" w15:restartNumberingAfterBreak="0">
    <w:nsid w:val="21E04AA9"/>
    <w:multiLevelType w:val="hybridMultilevel"/>
    <w:tmpl w:val="066A697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56C6BB3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D6F3271"/>
    <w:multiLevelType w:val="hybridMultilevel"/>
    <w:tmpl w:val="E6503D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F1F0333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F9D5671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55245D8"/>
    <w:multiLevelType w:val="multilevel"/>
    <w:tmpl w:val="76F8AE8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7087514"/>
    <w:multiLevelType w:val="hybridMultilevel"/>
    <w:tmpl w:val="B4747896"/>
    <w:lvl w:ilvl="0" w:tplc="938E45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C4271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F1C56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3F6D0A4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FC1228D"/>
    <w:multiLevelType w:val="hybridMultilevel"/>
    <w:tmpl w:val="4A98063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 w15:restartNumberingAfterBreak="0">
    <w:nsid w:val="46B55E94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625E9C"/>
    <w:multiLevelType w:val="hybridMultilevel"/>
    <w:tmpl w:val="3DBCBAB6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971031D"/>
    <w:multiLevelType w:val="hybridMultilevel"/>
    <w:tmpl w:val="270C41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97517F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5BDA05FA"/>
    <w:multiLevelType w:val="hybridMultilevel"/>
    <w:tmpl w:val="3DBCBAB6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DEF7200"/>
    <w:multiLevelType w:val="hybridMultilevel"/>
    <w:tmpl w:val="F2FEAB0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43F1C83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4B425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652A3AA5"/>
    <w:multiLevelType w:val="hybridMultilevel"/>
    <w:tmpl w:val="57943C5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58C02A4"/>
    <w:multiLevelType w:val="hybridMultilevel"/>
    <w:tmpl w:val="0D5E1D84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8" w15:restartNumberingAfterBreak="0">
    <w:nsid w:val="69331FAA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9CB54A5"/>
    <w:multiLevelType w:val="hybridMultilevel"/>
    <w:tmpl w:val="4A24BA7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A4E7D78"/>
    <w:multiLevelType w:val="hybridMultilevel"/>
    <w:tmpl w:val="7E3065A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D592D29"/>
    <w:multiLevelType w:val="hybridMultilevel"/>
    <w:tmpl w:val="C94E498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59D4B09"/>
    <w:multiLevelType w:val="hybridMultilevel"/>
    <w:tmpl w:val="3DBCBAB6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77FD6FC0"/>
    <w:multiLevelType w:val="multilevel"/>
    <w:tmpl w:val="6BCE5BF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4" w15:restartNumberingAfterBreak="0">
    <w:nsid w:val="79742C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7A0A3060"/>
    <w:multiLevelType w:val="hybridMultilevel"/>
    <w:tmpl w:val="E6503D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EEC7505"/>
    <w:multiLevelType w:val="hybridMultilevel"/>
    <w:tmpl w:val="07C6B75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23"/>
  </w:num>
  <w:num w:numId="3">
    <w:abstractNumId w:val="36"/>
  </w:num>
  <w:num w:numId="4">
    <w:abstractNumId w:val="21"/>
  </w:num>
  <w:num w:numId="5">
    <w:abstractNumId w:val="28"/>
  </w:num>
  <w:num w:numId="6">
    <w:abstractNumId w:val="3"/>
  </w:num>
  <w:num w:numId="7">
    <w:abstractNumId w:val="16"/>
  </w:num>
  <w:num w:numId="8">
    <w:abstractNumId w:val="33"/>
  </w:num>
  <w:num w:numId="9">
    <w:abstractNumId w:val="15"/>
  </w:num>
  <w:num w:numId="10">
    <w:abstractNumId w:val="25"/>
  </w:num>
  <w:num w:numId="11">
    <w:abstractNumId w:val="12"/>
  </w:num>
  <w:num w:numId="12">
    <w:abstractNumId w:val="2"/>
  </w:num>
  <w:num w:numId="13">
    <w:abstractNumId w:val="5"/>
  </w:num>
  <w:num w:numId="14">
    <w:abstractNumId w:val="32"/>
  </w:num>
  <w:num w:numId="15">
    <w:abstractNumId w:val="22"/>
  </w:num>
  <w:num w:numId="16">
    <w:abstractNumId w:val="19"/>
  </w:num>
  <w:num w:numId="17">
    <w:abstractNumId w:val="11"/>
  </w:num>
  <w:num w:numId="18">
    <w:abstractNumId w:val="24"/>
  </w:num>
  <w:num w:numId="19">
    <w:abstractNumId w:val="8"/>
  </w:num>
  <w:num w:numId="20">
    <w:abstractNumId w:val="31"/>
  </w:num>
  <w:num w:numId="21">
    <w:abstractNumId w:val="14"/>
  </w:num>
  <w:num w:numId="22">
    <w:abstractNumId w:val="13"/>
  </w:num>
  <w:num w:numId="23">
    <w:abstractNumId w:val="10"/>
  </w:num>
  <w:num w:numId="24">
    <w:abstractNumId w:val="29"/>
  </w:num>
  <w:num w:numId="25">
    <w:abstractNumId w:val="0"/>
  </w:num>
  <w:num w:numId="26">
    <w:abstractNumId w:val="18"/>
  </w:num>
  <w:num w:numId="27">
    <w:abstractNumId w:val="34"/>
  </w:num>
  <w:num w:numId="28">
    <w:abstractNumId w:val="26"/>
  </w:num>
  <w:num w:numId="29">
    <w:abstractNumId w:val="7"/>
  </w:num>
  <w:num w:numId="30">
    <w:abstractNumId w:val="1"/>
  </w:num>
  <w:num w:numId="31">
    <w:abstractNumId w:val="30"/>
  </w:num>
  <w:num w:numId="32">
    <w:abstractNumId w:val="17"/>
  </w:num>
  <w:num w:numId="33">
    <w:abstractNumId w:val="35"/>
  </w:num>
  <w:num w:numId="34">
    <w:abstractNumId w:val="6"/>
  </w:num>
  <w:num w:numId="35">
    <w:abstractNumId w:val="4"/>
  </w:num>
  <w:num w:numId="36">
    <w:abstractNumId w:val="27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B07"/>
    <w:rsid w:val="000043DF"/>
    <w:rsid w:val="000048E4"/>
    <w:rsid w:val="00011E3E"/>
    <w:rsid w:val="000156F2"/>
    <w:rsid w:val="00022727"/>
    <w:rsid w:val="000327DF"/>
    <w:rsid w:val="00047358"/>
    <w:rsid w:val="000675F2"/>
    <w:rsid w:val="00095D22"/>
    <w:rsid w:val="000A0A83"/>
    <w:rsid w:val="000A3FC4"/>
    <w:rsid w:val="000A747D"/>
    <w:rsid w:val="000B0D02"/>
    <w:rsid w:val="000B7607"/>
    <w:rsid w:val="000D78B6"/>
    <w:rsid w:val="000F3E7F"/>
    <w:rsid w:val="00106B43"/>
    <w:rsid w:val="00115AD9"/>
    <w:rsid w:val="00115CEF"/>
    <w:rsid w:val="001162C3"/>
    <w:rsid w:val="00123F17"/>
    <w:rsid w:val="00135B26"/>
    <w:rsid w:val="00145EDE"/>
    <w:rsid w:val="001555AE"/>
    <w:rsid w:val="0017180F"/>
    <w:rsid w:val="00176CD0"/>
    <w:rsid w:val="00177A96"/>
    <w:rsid w:val="00184256"/>
    <w:rsid w:val="00184E4B"/>
    <w:rsid w:val="00187680"/>
    <w:rsid w:val="001A3DE5"/>
    <w:rsid w:val="001B0BA7"/>
    <w:rsid w:val="001B5F97"/>
    <w:rsid w:val="001C12FB"/>
    <w:rsid w:val="001E1704"/>
    <w:rsid w:val="001E4FD0"/>
    <w:rsid w:val="001F343F"/>
    <w:rsid w:val="00212C5C"/>
    <w:rsid w:val="00226A5C"/>
    <w:rsid w:val="00240884"/>
    <w:rsid w:val="0026678C"/>
    <w:rsid w:val="002A39C9"/>
    <w:rsid w:val="002C0390"/>
    <w:rsid w:val="002D1045"/>
    <w:rsid w:val="002E0F9A"/>
    <w:rsid w:val="003002CC"/>
    <w:rsid w:val="003060D9"/>
    <w:rsid w:val="00307DA1"/>
    <w:rsid w:val="00310E77"/>
    <w:rsid w:val="00312CF3"/>
    <w:rsid w:val="00321630"/>
    <w:rsid w:val="003246A4"/>
    <w:rsid w:val="00374C81"/>
    <w:rsid w:val="00390151"/>
    <w:rsid w:val="00395993"/>
    <w:rsid w:val="003A0C96"/>
    <w:rsid w:val="003C2372"/>
    <w:rsid w:val="003C25E1"/>
    <w:rsid w:val="003C49AE"/>
    <w:rsid w:val="003C5CFD"/>
    <w:rsid w:val="003D01E9"/>
    <w:rsid w:val="003D0469"/>
    <w:rsid w:val="003D1414"/>
    <w:rsid w:val="003D20B4"/>
    <w:rsid w:val="003D57A7"/>
    <w:rsid w:val="00414DE0"/>
    <w:rsid w:val="00417CD6"/>
    <w:rsid w:val="0042198A"/>
    <w:rsid w:val="0042327F"/>
    <w:rsid w:val="00433CAD"/>
    <w:rsid w:val="0044313F"/>
    <w:rsid w:val="0045371E"/>
    <w:rsid w:val="0046283C"/>
    <w:rsid w:val="00473D92"/>
    <w:rsid w:val="00476680"/>
    <w:rsid w:val="00486CD0"/>
    <w:rsid w:val="004B083D"/>
    <w:rsid w:val="004B702F"/>
    <w:rsid w:val="004C0A20"/>
    <w:rsid w:val="004E4108"/>
    <w:rsid w:val="004F5502"/>
    <w:rsid w:val="00533F14"/>
    <w:rsid w:val="00535288"/>
    <w:rsid w:val="0053604B"/>
    <w:rsid w:val="005433E5"/>
    <w:rsid w:val="00545497"/>
    <w:rsid w:val="0055672A"/>
    <w:rsid w:val="0056382B"/>
    <w:rsid w:val="00571908"/>
    <w:rsid w:val="0058054F"/>
    <w:rsid w:val="00585488"/>
    <w:rsid w:val="005A5FFF"/>
    <w:rsid w:val="005B6667"/>
    <w:rsid w:val="005C5B8F"/>
    <w:rsid w:val="005D1B3D"/>
    <w:rsid w:val="005D2EF1"/>
    <w:rsid w:val="005D320C"/>
    <w:rsid w:val="005E5B8C"/>
    <w:rsid w:val="00602DCA"/>
    <w:rsid w:val="00612AD0"/>
    <w:rsid w:val="006260C1"/>
    <w:rsid w:val="00647635"/>
    <w:rsid w:val="00651163"/>
    <w:rsid w:val="0069717E"/>
    <w:rsid w:val="006A08B3"/>
    <w:rsid w:val="006A6E2D"/>
    <w:rsid w:val="006F1184"/>
    <w:rsid w:val="006F2F68"/>
    <w:rsid w:val="00700505"/>
    <w:rsid w:val="0072401D"/>
    <w:rsid w:val="007404BD"/>
    <w:rsid w:val="00742586"/>
    <w:rsid w:val="00767C67"/>
    <w:rsid w:val="00781A13"/>
    <w:rsid w:val="00782DE6"/>
    <w:rsid w:val="007917F4"/>
    <w:rsid w:val="00797115"/>
    <w:rsid w:val="007C2181"/>
    <w:rsid w:val="007D4A28"/>
    <w:rsid w:val="007F7BB4"/>
    <w:rsid w:val="008042E4"/>
    <w:rsid w:val="0080544F"/>
    <w:rsid w:val="00821DAA"/>
    <w:rsid w:val="00823062"/>
    <w:rsid w:val="008519E4"/>
    <w:rsid w:val="00856D63"/>
    <w:rsid w:val="00857C3E"/>
    <w:rsid w:val="00866548"/>
    <w:rsid w:val="00867075"/>
    <w:rsid w:val="00874B14"/>
    <w:rsid w:val="00877619"/>
    <w:rsid w:val="0088257C"/>
    <w:rsid w:val="008B1ABB"/>
    <w:rsid w:val="008B539B"/>
    <w:rsid w:val="008C1E63"/>
    <w:rsid w:val="00904A81"/>
    <w:rsid w:val="009218BC"/>
    <w:rsid w:val="009222B6"/>
    <w:rsid w:val="00923175"/>
    <w:rsid w:val="00923BC4"/>
    <w:rsid w:val="009348D7"/>
    <w:rsid w:val="009472BA"/>
    <w:rsid w:val="009514C1"/>
    <w:rsid w:val="00961CDF"/>
    <w:rsid w:val="009918C4"/>
    <w:rsid w:val="009A18C8"/>
    <w:rsid w:val="009C0A99"/>
    <w:rsid w:val="009C778E"/>
    <w:rsid w:val="009E17D1"/>
    <w:rsid w:val="009F0647"/>
    <w:rsid w:val="009F4CB4"/>
    <w:rsid w:val="009F6D8E"/>
    <w:rsid w:val="00A06DD2"/>
    <w:rsid w:val="00A13D41"/>
    <w:rsid w:val="00A334F5"/>
    <w:rsid w:val="00A359C5"/>
    <w:rsid w:val="00A56CF0"/>
    <w:rsid w:val="00A57DA9"/>
    <w:rsid w:val="00A57E96"/>
    <w:rsid w:val="00A644C4"/>
    <w:rsid w:val="00A73B9E"/>
    <w:rsid w:val="00A948AD"/>
    <w:rsid w:val="00A968A4"/>
    <w:rsid w:val="00A96EB0"/>
    <w:rsid w:val="00AB667F"/>
    <w:rsid w:val="00AF1488"/>
    <w:rsid w:val="00B02409"/>
    <w:rsid w:val="00B0732D"/>
    <w:rsid w:val="00B169E9"/>
    <w:rsid w:val="00B30B0C"/>
    <w:rsid w:val="00B3358A"/>
    <w:rsid w:val="00B44BB1"/>
    <w:rsid w:val="00B478F9"/>
    <w:rsid w:val="00B57AA1"/>
    <w:rsid w:val="00B7616A"/>
    <w:rsid w:val="00B813BB"/>
    <w:rsid w:val="00B8555F"/>
    <w:rsid w:val="00B87B60"/>
    <w:rsid w:val="00BA1432"/>
    <w:rsid w:val="00BA6F69"/>
    <w:rsid w:val="00BB0137"/>
    <w:rsid w:val="00BB2359"/>
    <w:rsid w:val="00BB268D"/>
    <w:rsid w:val="00BD3813"/>
    <w:rsid w:val="00BF0497"/>
    <w:rsid w:val="00BF0832"/>
    <w:rsid w:val="00BF3E3D"/>
    <w:rsid w:val="00C03749"/>
    <w:rsid w:val="00C0540F"/>
    <w:rsid w:val="00C168BC"/>
    <w:rsid w:val="00C31557"/>
    <w:rsid w:val="00C5755F"/>
    <w:rsid w:val="00C57661"/>
    <w:rsid w:val="00C85E64"/>
    <w:rsid w:val="00CB07C9"/>
    <w:rsid w:val="00CC1F9E"/>
    <w:rsid w:val="00CC7B86"/>
    <w:rsid w:val="00CD5E96"/>
    <w:rsid w:val="00CE602F"/>
    <w:rsid w:val="00CF432E"/>
    <w:rsid w:val="00CF6FEF"/>
    <w:rsid w:val="00D07B71"/>
    <w:rsid w:val="00D15E5C"/>
    <w:rsid w:val="00D30688"/>
    <w:rsid w:val="00D315C3"/>
    <w:rsid w:val="00D3735C"/>
    <w:rsid w:val="00D635D0"/>
    <w:rsid w:val="00D7059C"/>
    <w:rsid w:val="00D74FC2"/>
    <w:rsid w:val="00D82788"/>
    <w:rsid w:val="00D92B07"/>
    <w:rsid w:val="00DA45EE"/>
    <w:rsid w:val="00DA6549"/>
    <w:rsid w:val="00DA6EB0"/>
    <w:rsid w:val="00DA72DB"/>
    <w:rsid w:val="00DB0758"/>
    <w:rsid w:val="00DC1614"/>
    <w:rsid w:val="00DD4935"/>
    <w:rsid w:val="00DD68F9"/>
    <w:rsid w:val="00DD7F43"/>
    <w:rsid w:val="00DE2847"/>
    <w:rsid w:val="00DE4788"/>
    <w:rsid w:val="00DE6835"/>
    <w:rsid w:val="00DF26B1"/>
    <w:rsid w:val="00DF3AC1"/>
    <w:rsid w:val="00E03184"/>
    <w:rsid w:val="00E068D1"/>
    <w:rsid w:val="00E07687"/>
    <w:rsid w:val="00E32516"/>
    <w:rsid w:val="00E34349"/>
    <w:rsid w:val="00E5653D"/>
    <w:rsid w:val="00E753F5"/>
    <w:rsid w:val="00E75593"/>
    <w:rsid w:val="00E85FF1"/>
    <w:rsid w:val="00E86363"/>
    <w:rsid w:val="00E86DF5"/>
    <w:rsid w:val="00E93482"/>
    <w:rsid w:val="00E96555"/>
    <w:rsid w:val="00E96BCC"/>
    <w:rsid w:val="00EC3B0E"/>
    <w:rsid w:val="00F079BF"/>
    <w:rsid w:val="00F13D5E"/>
    <w:rsid w:val="00F23B4E"/>
    <w:rsid w:val="00F25333"/>
    <w:rsid w:val="00F32683"/>
    <w:rsid w:val="00F41AA5"/>
    <w:rsid w:val="00F50A84"/>
    <w:rsid w:val="00F56D18"/>
    <w:rsid w:val="00F725D9"/>
    <w:rsid w:val="00F77E1C"/>
    <w:rsid w:val="00F80127"/>
    <w:rsid w:val="00F81965"/>
    <w:rsid w:val="00F935B5"/>
    <w:rsid w:val="00FA190A"/>
    <w:rsid w:val="00FB0367"/>
    <w:rsid w:val="00FB6E56"/>
    <w:rsid w:val="00FB70F7"/>
    <w:rsid w:val="00FB772F"/>
    <w:rsid w:val="00FC15A2"/>
    <w:rsid w:val="00FC5CEB"/>
    <w:rsid w:val="00FD334B"/>
    <w:rsid w:val="00FE0FBE"/>
    <w:rsid w:val="00FE3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3BDFE8"/>
  <w15:docId w15:val="{A51B312D-6D34-4B26-A798-FB634178D4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604B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5488"/>
    <w:pPr>
      <w:keepNext/>
      <w:keepLines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5F9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07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07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07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07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B07C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B07C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85488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85488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1B5F97"/>
    <w:rPr>
      <w:b/>
      <w:bCs/>
      <w:sz w:val="24"/>
      <w:szCs w:val="32"/>
    </w:rPr>
  </w:style>
  <w:style w:type="paragraph" w:styleId="a6">
    <w:name w:val="List Paragraph"/>
    <w:basedOn w:val="a"/>
    <w:uiPriority w:val="34"/>
    <w:qFormat/>
    <w:rsid w:val="0088257C"/>
    <w:pPr>
      <w:ind w:firstLineChars="200" w:firstLine="420"/>
    </w:pPr>
  </w:style>
  <w:style w:type="table" w:styleId="a7">
    <w:name w:val="Table Grid"/>
    <w:basedOn w:val="a1"/>
    <w:uiPriority w:val="59"/>
    <w:rsid w:val="0032163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47668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476680"/>
  </w:style>
  <w:style w:type="paragraph" w:styleId="20">
    <w:name w:val="toc 2"/>
    <w:basedOn w:val="a"/>
    <w:next w:val="a"/>
    <w:autoRedefine/>
    <w:uiPriority w:val="39"/>
    <w:unhideWhenUsed/>
    <w:qFormat/>
    <w:rsid w:val="0047668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476680"/>
    <w:pPr>
      <w:ind w:leftChars="400" w:left="840"/>
    </w:pPr>
  </w:style>
  <w:style w:type="character" w:styleId="a8">
    <w:name w:val="Hyperlink"/>
    <w:basedOn w:val="a0"/>
    <w:uiPriority w:val="99"/>
    <w:unhideWhenUsed/>
    <w:rsid w:val="00476680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6260C1"/>
    <w:rPr>
      <w:rFonts w:asciiTheme="majorHAnsi" w:eastAsia="黑体" w:hAnsiTheme="majorHAnsi" w:cstheme="majorBidi"/>
      <w:sz w:val="20"/>
      <w:szCs w:val="20"/>
    </w:rPr>
  </w:style>
  <w:style w:type="paragraph" w:styleId="aa">
    <w:name w:val="table of figures"/>
    <w:basedOn w:val="a"/>
    <w:next w:val="a"/>
    <w:uiPriority w:val="99"/>
    <w:unhideWhenUsed/>
    <w:rsid w:val="006260C1"/>
    <w:pPr>
      <w:ind w:leftChars="200" w:left="200" w:hangingChars="200" w:hanging="200"/>
    </w:pPr>
  </w:style>
  <w:style w:type="character" w:styleId="ab">
    <w:name w:val="annotation reference"/>
    <w:basedOn w:val="a0"/>
    <w:uiPriority w:val="99"/>
    <w:semiHidden/>
    <w:unhideWhenUsed/>
    <w:rsid w:val="00390151"/>
    <w:rPr>
      <w:sz w:val="21"/>
      <w:szCs w:val="21"/>
    </w:rPr>
  </w:style>
  <w:style w:type="paragraph" w:styleId="ac">
    <w:name w:val="annotation text"/>
    <w:basedOn w:val="a"/>
    <w:link w:val="Char2"/>
    <w:uiPriority w:val="99"/>
    <w:semiHidden/>
    <w:unhideWhenUsed/>
    <w:rsid w:val="00390151"/>
    <w:pPr>
      <w:jc w:val="left"/>
    </w:pPr>
  </w:style>
  <w:style w:type="character" w:customStyle="1" w:styleId="Char2">
    <w:name w:val="批注文字 Char"/>
    <w:basedOn w:val="a0"/>
    <w:link w:val="ac"/>
    <w:uiPriority w:val="99"/>
    <w:semiHidden/>
    <w:rsid w:val="00390151"/>
  </w:style>
  <w:style w:type="paragraph" w:styleId="ad">
    <w:name w:val="annotation subject"/>
    <w:basedOn w:val="ac"/>
    <w:next w:val="ac"/>
    <w:link w:val="Char3"/>
    <w:uiPriority w:val="99"/>
    <w:semiHidden/>
    <w:unhideWhenUsed/>
    <w:rsid w:val="00390151"/>
    <w:rPr>
      <w:b/>
      <w:bCs/>
    </w:rPr>
  </w:style>
  <w:style w:type="character" w:customStyle="1" w:styleId="Char3">
    <w:name w:val="批注主题 Char"/>
    <w:basedOn w:val="Char2"/>
    <w:link w:val="ad"/>
    <w:uiPriority w:val="99"/>
    <w:semiHidden/>
    <w:rsid w:val="00390151"/>
    <w:rPr>
      <w:b/>
      <w:bCs/>
    </w:rPr>
  </w:style>
  <w:style w:type="character" w:customStyle="1" w:styleId="fontstyle01">
    <w:name w:val="fontstyle01"/>
    <w:basedOn w:val="a0"/>
    <w:rsid w:val="00D07B71"/>
    <w:rPr>
      <w:rFonts w:ascii="Verdana" w:hAnsi="Verdana" w:hint="default"/>
      <w:b w:val="0"/>
      <w:bCs w:val="0"/>
      <w:i w:val="0"/>
      <w:iCs w:val="0"/>
      <w:color w:val="800080"/>
      <w:sz w:val="18"/>
      <w:szCs w:val="18"/>
    </w:rPr>
  </w:style>
  <w:style w:type="character" w:customStyle="1" w:styleId="fontstyle11">
    <w:name w:val="fontstyle11"/>
    <w:basedOn w:val="a0"/>
    <w:rsid w:val="00D07B71"/>
    <w:rPr>
      <w:rFonts w:ascii="微软雅黑" w:eastAsia="微软雅黑" w:hAnsi="微软雅黑" w:hint="eastAsia"/>
      <w:b w:val="0"/>
      <w:bCs w:val="0"/>
      <w:i w:val="0"/>
      <w:iCs w:val="0"/>
      <w:color w:val="800080"/>
      <w:sz w:val="18"/>
      <w:szCs w:val="18"/>
    </w:rPr>
  </w:style>
  <w:style w:type="character" w:customStyle="1" w:styleId="fontstyle21">
    <w:name w:val="fontstyle21"/>
    <w:basedOn w:val="a0"/>
    <w:rsid w:val="00D07B71"/>
    <w:rPr>
      <w:rFonts w:ascii="微软雅黑" w:eastAsia="微软雅黑" w:hAnsi="微软雅黑" w:hint="eastAsia"/>
      <w:b w:val="0"/>
      <w:bCs w:val="0"/>
      <w:i w:val="0"/>
      <w:iCs w:val="0"/>
      <w:color w:val="0000FF"/>
      <w:sz w:val="22"/>
      <w:szCs w:val="22"/>
    </w:rPr>
  </w:style>
  <w:style w:type="character" w:customStyle="1" w:styleId="fontstyle31">
    <w:name w:val="fontstyle31"/>
    <w:basedOn w:val="a0"/>
    <w:rsid w:val="00E96BCC"/>
    <w:rPr>
      <w:rFonts w:ascii="Courier New" w:hAnsi="Courier New" w:cs="Courier New" w:hint="default"/>
      <w:b w:val="0"/>
      <w:bCs w:val="0"/>
      <w:i w:val="0"/>
      <w:iCs w:val="0"/>
      <w:color w:val="008000"/>
      <w:sz w:val="16"/>
      <w:szCs w:val="16"/>
    </w:rPr>
  </w:style>
  <w:style w:type="character" w:customStyle="1" w:styleId="fontstyle41">
    <w:name w:val="fontstyle41"/>
    <w:basedOn w:val="a0"/>
    <w:rsid w:val="00E96BCC"/>
    <w:rPr>
      <w:rFonts w:ascii="Verdana" w:hAnsi="Verdana" w:hint="default"/>
      <w:b w:val="0"/>
      <w:bCs w:val="0"/>
      <w:i w:val="0"/>
      <w:iCs w:val="0"/>
      <w:color w:val="1A8BC8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923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__1.vsd"/><Relationship Id="rId39" Type="http://schemas.openxmlformats.org/officeDocument/2006/relationships/image" Target="media/image29.png"/><Relationship Id="rId21" Type="http://schemas.openxmlformats.org/officeDocument/2006/relationships/image" Target="media/image14.emf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47" Type="http://schemas.openxmlformats.org/officeDocument/2006/relationships/oleObject" Target="embeddings/Microsoft_Visio_2003-2010___5.vsd"/><Relationship Id="rId50" Type="http://schemas.openxmlformats.org/officeDocument/2006/relationships/comments" Target="comments.xml"/><Relationship Id="rId55" Type="http://schemas.openxmlformats.org/officeDocument/2006/relationships/oleObject" Target="embeddings/Microsoft_Visio_2003-2010___7.vsd"/><Relationship Id="rId63" Type="http://schemas.openxmlformats.org/officeDocument/2006/relationships/image" Target="media/image44.emf"/><Relationship Id="rId68" Type="http://schemas.openxmlformats.org/officeDocument/2006/relationships/image" Target="media/image47.emf"/><Relationship Id="rId7" Type="http://schemas.openxmlformats.org/officeDocument/2006/relationships/endnotes" Target="endnotes.xml"/><Relationship Id="rId71" Type="http://schemas.openxmlformats.org/officeDocument/2006/relationships/oleObject" Target="embeddings/Microsoft_Visio_2003-2010___12.vsd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emf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oleObject" Target="embeddings/Microsoft_Visio_2003-2010___4.vsd"/><Relationship Id="rId53" Type="http://schemas.openxmlformats.org/officeDocument/2006/relationships/oleObject" Target="embeddings/Microsoft_Visio_2003-2010___6.vsd"/><Relationship Id="rId58" Type="http://schemas.openxmlformats.org/officeDocument/2006/relationships/image" Target="media/image41.emf"/><Relationship Id="rId66" Type="http://schemas.openxmlformats.org/officeDocument/2006/relationships/image" Target="media/image4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oleObject" Target="embeddings/Microsoft_Visio_2003-2010___3.vsd"/><Relationship Id="rId49" Type="http://schemas.openxmlformats.org/officeDocument/2006/relationships/image" Target="media/image37.png"/><Relationship Id="rId57" Type="http://schemas.openxmlformats.org/officeDocument/2006/relationships/image" Target="cid:image002.jpg@01D511BD.6B41E770" TargetMode="External"/><Relationship Id="rId61" Type="http://schemas.openxmlformats.org/officeDocument/2006/relationships/image" Target="media/image43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image" Target="media/image34.emf"/><Relationship Id="rId52" Type="http://schemas.openxmlformats.org/officeDocument/2006/relationships/image" Target="media/image38.emf"/><Relationship Id="rId60" Type="http://schemas.openxmlformats.org/officeDocument/2006/relationships/image" Target="media/image42.png"/><Relationship Id="rId65" Type="http://schemas.openxmlformats.org/officeDocument/2006/relationships/image" Target="media/image45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30" Type="http://schemas.openxmlformats.org/officeDocument/2006/relationships/oleObject" Target="embeddings/Microsoft_Visio_2003-2010___2.vsd"/><Relationship Id="rId35" Type="http://schemas.openxmlformats.org/officeDocument/2006/relationships/image" Target="media/image26.emf"/><Relationship Id="rId43" Type="http://schemas.openxmlformats.org/officeDocument/2006/relationships/image" Target="media/image33.png"/><Relationship Id="rId48" Type="http://schemas.openxmlformats.org/officeDocument/2006/relationships/image" Target="media/image36.png"/><Relationship Id="rId56" Type="http://schemas.openxmlformats.org/officeDocument/2006/relationships/image" Target="media/image40.jpeg"/><Relationship Id="rId64" Type="http://schemas.openxmlformats.org/officeDocument/2006/relationships/oleObject" Target="embeddings/Microsoft_Visio_2003-2010___10.vsd"/><Relationship Id="rId69" Type="http://schemas.openxmlformats.org/officeDocument/2006/relationships/oleObject" Target="embeddings/Microsoft_Visio_2003-2010___11.vsd"/><Relationship Id="rId8" Type="http://schemas.openxmlformats.org/officeDocument/2006/relationships/image" Target="media/image1.png"/><Relationship Id="rId51" Type="http://schemas.microsoft.com/office/2011/relationships/commentsExtended" Target="commentsExtended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4.jpeg"/><Relationship Id="rId38" Type="http://schemas.openxmlformats.org/officeDocument/2006/relationships/image" Target="media/image28.png"/><Relationship Id="rId46" Type="http://schemas.openxmlformats.org/officeDocument/2006/relationships/image" Target="media/image35.emf"/><Relationship Id="rId59" Type="http://schemas.openxmlformats.org/officeDocument/2006/relationships/oleObject" Target="embeddings/Microsoft_Visio_2003-2010___8.vsd"/><Relationship Id="rId67" Type="http://schemas.openxmlformats.org/officeDocument/2006/relationships/package" Target="embeddings/Microsoft_Visio___1.vsdx"/><Relationship Id="rId20" Type="http://schemas.openxmlformats.org/officeDocument/2006/relationships/image" Target="media/image13.png"/><Relationship Id="rId41" Type="http://schemas.openxmlformats.org/officeDocument/2006/relationships/image" Target="media/image31.png"/><Relationship Id="rId54" Type="http://schemas.openxmlformats.org/officeDocument/2006/relationships/image" Target="media/image39.emf"/><Relationship Id="rId62" Type="http://schemas.openxmlformats.org/officeDocument/2006/relationships/oleObject" Target="embeddings/Microsoft_Visio_2003-2010___9.vsd"/><Relationship Id="rId70" Type="http://schemas.openxmlformats.org/officeDocument/2006/relationships/image" Target="media/image4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93AB02-5F30-4E4C-A923-45DDB010E3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05</TotalTime>
  <Pages>39</Pages>
  <Words>3046</Words>
  <Characters>17368</Characters>
  <Application>Microsoft Office Word</Application>
  <DocSecurity>0</DocSecurity>
  <Lines>144</Lines>
  <Paragraphs>40</Paragraphs>
  <ScaleCrop>false</ScaleCrop>
  <Company/>
  <LinksUpToDate>false</LinksUpToDate>
  <CharactersWithSpaces>20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njiaxing</cp:lastModifiedBy>
  <cp:revision>267</cp:revision>
  <dcterms:created xsi:type="dcterms:W3CDTF">2019-01-30T02:41:00Z</dcterms:created>
  <dcterms:modified xsi:type="dcterms:W3CDTF">2021-05-31T09:33:00Z</dcterms:modified>
</cp:coreProperties>
</file>